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0B1D" w:rsidRPr="00DD5180" w:rsidRDefault="00780B1D" w:rsidP="00780B1D">
      <w:pPr>
        <w:ind w:firstLine="402"/>
        <w:rPr>
          <w:rFonts w:ascii="宋体" w:hAnsi="宋体"/>
          <w:b/>
          <w:sz w:val="20"/>
          <w:szCs w:val="20"/>
        </w:rPr>
      </w:pPr>
      <w:bookmarkStart w:id="0" w:name="_Hlk477264066"/>
      <w:bookmarkEnd w:id="0"/>
      <w:r>
        <w:rPr>
          <w:rFonts w:ascii="宋体" w:hAnsi="宋体"/>
          <w:b/>
          <w:noProof/>
          <w:sz w:val="20"/>
          <w:szCs w:val="20"/>
        </w:rPr>
        <w:drawing>
          <wp:inline distT="0" distB="0" distL="0" distR="0" wp14:anchorId="4069F9D8" wp14:editId="3CA2BA45">
            <wp:extent cx="1358739" cy="603885"/>
            <wp:effectExtent l="0" t="0" r="0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8739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965BEC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瑞才科技</w:t>
      </w:r>
    </w:p>
    <w:p w:rsidR="00780B1D" w:rsidRPr="00DD5180" w:rsidRDefault="002B33D5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教学管理平台</w:t>
      </w:r>
    </w:p>
    <w:p w:rsidR="00780B1D" w:rsidRDefault="00780B1D" w:rsidP="00780B1D">
      <w:pPr>
        <w:jc w:val="center"/>
        <w:rPr>
          <w:rFonts w:ascii="宋体" w:hAnsi="宋体"/>
          <w:b/>
          <w:sz w:val="56"/>
          <w:szCs w:val="36"/>
        </w:rPr>
      </w:pPr>
    </w:p>
    <w:p w:rsidR="00780B1D" w:rsidRPr="00893E46" w:rsidRDefault="00780B1D" w:rsidP="00780B1D">
      <w:pPr>
        <w:jc w:val="center"/>
        <w:rPr>
          <w:rFonts w:asciiTheme="minorEastAsia" w:hAnsiTheme="minorEastAsia"/>
          <w:b/>
          <w:sz w:val="44"/>
          <w:szCs w:val="44"/>
        </w:rPr>
      </w:pPr>
      <w:r w:rsidRPr="00893E46">
        <w:rPr>
          <w:rFonts w:asciiTheme="minorEastAsia" w:hAnsiTheme="minorEastAsia" w:hint="eastAsia"/>
          <w:b/>
          <w:sz w:val="44"/>
          <w:szCs w:val="44"/>
        </w:rPr>
        <w:t>用户需求规格说明书</w:t>
      </w:r>
    </w:p>
    <w:p w:rsidR="00780B1D" w:rsidRDefault="008E0585" w:rsidP="00780B1D">
      <w:pPr>
        <w:jc w:val="center"/>
        <w:rPr>
          <w:rFonts w:asciiTheme="minorEastAsia" w:hAnsiTheme="minorEastAsia"/>
          <w:b/>
          <w:szCs w:val="24"/>
        </w:rPr>
      </w:pPr>
      <w:r w:rsidRPr="008E0585">
        <w:rPr>
          <w:rFonts w:asciiTheme="minorEastAsia" w:hAnsiTheme="minorEastAsia" w:hint="eastAsia"/>
          <w:b/>
          <w:sz w:val="44"/>
          <w:szCs w:val="44"/>
        </w:rPr>
        <w:t>V</w:t>
      </w:r>
      <w:r w:rsidR="00555B4D">
        <w:rPr>
          <w:rFonts w:asciiTheme="minorEastAsia" w:hAnsiTheme="minorEastAsia" w:hint="eastAsia"/>
          <w:b/>
          <w:sz w:val="44"/>
          <w:szCs w:val="44"/>
        </w:rPr>
        <w:t>2</w:t>
      </w:r>
      <w:r w:rsidR="00E52560">
        <w:rPr>
          <w:rFonts w:asciiTheme="minorEastAsia" w:hAnsiTheme="minorEastAsia" w:hint="eastAsia"/>
          <w:b/>
          <w:sz w:val="44"/>
          <w:szCs w:val="44"/>
        </w:rPr>
        <w:t>.0</w:t>
      </w:r>
    </w:p>
    <w:p w:rsidR="008E0585" w:rsidRPr="003E7362" w:rsidRDefault="008E0585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EC47C2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9204F8" w:rsidRDefault="00965BEC" w:rsidP="00780B1D"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瑞才科技</w:t>
      </w:r>
    </w:p>
    <w:p w:rsidR="00780B1D" w:rsidRPr="008E0585" w:rsidRDefault="00780B1D" w:rsidP="008E0585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/>
          <w:b/>
          <w:sz w:val="32"/>
          <w:szCs w:val="32"/>
        </w:rPr>
        <w:t>20</w:t>
      </w:r>
      <w:r w:rsidRPr="009204F8">
        <w:rPr>
          <w:rFonts w:ascii="宋体" w:hAnsi="宋体" w:hint="eastAsia"/>
          <w:b/>
          <w:sz w:val="32"/>
          <w:szCs w:val="32"/>
        </w:rPr>
        <w:t>17</w:t>
      </w:r>
      <w:r w:rsidRPr="009204F8">
        <w:rPr>
          <w:rFonts w:ascii="宋体" w:hAnsi="宋体"/>
          <w:b/>
          <w:sz w:val="32"/>
          <w:szCs w:val="32"/>
        </w:rPr>
        <w:t>.</w:t>
      </w:r>
      <w:r w:rsidRPr="009204F8">
        <w:rPr>
          <w:rFonts w:ascii="宋体" w:hAnsi="宋体" w:hint="eastAsia"/>
          <w:b/>
          <w:sz w:val="32"/>
          <w:szCs w:val="32"/>
        </w:rPr>
        <w:t>3</w:t>
      </w:r>
    </w:p>
    <w:p w:rsidR="004F7C00" w:rsidRPr="007D4854" w:rsidRDefault="004F7C00" w:rsidP="004F7C00">
      <w:pPr>
        <w:pStyle w:val="a5"/>
        <w:rPr>
          <w:rFonts w:asciiTheme="minorEastAsia" w:eastAsiaTheme="minorEastAsia" w:hAnsiTheme="minorEastAsia"/>
          <w:sz w:val="28"/>
          <w:szCs w:val="28"/>
        </w:rPr>
      </w:pPr>
      <w:r w:rsidRPr="007D4854">
        <w:rPr>
          <w:rFonts w:asciiTheme="minorEastAsia" w:eastAsiaTheme="minorEastAsia" w:hAnsiTheme="minorEastAsia" w:hint="eastAsia"/>
          <w:sz w:val="28"/>
          <w:szCs w:val="28"/>
        </w:rPr>
        <w:lastRenderedPageBreak/>
        <w:t>文档变更记录</w:t>
      </w:r>
    </w:p>
    <w:tbl>
      <w:tblPr>
        <w:tblW w:w="8965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1003"/>
        <w:gridCol w:w="3003"/>
        <w:gridCol w:w="1002"/>
        <w:gridCol w:w="1509"/>
        <w:gridCol w:w="1032"/>
        <w:gridCol w:w="1416"/>
      </w:tblGrid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版本号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修改点说明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人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日期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人</w:t>
            </w: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日期</w:t>
            </w: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235117" w:rsidP="003F3C34">
            <w:pPr>
              <w:jc w:val="center"/>
              <w:rPr>
                <w:rFonts w:asciiTheme="minorEastAsia" w:hAnsiTheme="minorEastAsia"/>
                <w:color w:val="FF0000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V1.0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创建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/>
                <w:szCs w:val="24"/>
              </w:rPr>
              <w:t>201</w:t>
            </w:r>
            <w:r>
              <w:rPr>
                <w:rFonts w:asciiTheme="minorEastAsia" w:hAnsiTheme="minorEastAsia" w:hint="eastAsia"/>
                <w:szCs w:val="24"/>
              </w:rPr>
              <w:t>7</w:t>
            </w:r>
            <w:r w:rsidR="00555B4D">
              <w:rPr>
                <w:rFonts w:asciiTheme="minorEastAsia" w:hAnsiTheme="minorEastAsia"/>
                <w:szCs w:val="24"/>
              </w:rPr>
              <w:t>/</w:t>
            </w:r>
            <w:r w:rsidR="00555B4D">
              <w:rPr>
                <w:rFonts w:asciiTheme="minorEastAsia" w:hAnsiTheme="minorEastAsia" w:hint="eastAsia"/>
                <w:szCs w:val="24"/>
              </w:rPr>
              <w:t>0</w:t>
            </w:r>
            <w:r>
              <w:rPr>
                <w:rFonts w:asciiTheme="minorEastAsia" w:hAnsiTheme="minorEastAsia" w:hint="eastAsia"/>
                <w:szCs w:val="24"/>
              </w:rPr>
              <w:t>3</w:t>
            </w:r>
            <w:r w:rsidR="00555B4D">
              <w:rPr>
                <w:rFonts w:asciiTheme="minorEastAsia" w:hAnsiTheme="minorEastAsia"/>
                <w:szCs w:val="24"/>
              </w:rPr>
              <w:t>/</w:t>
            </w:r>
            <w:r w:rsidR="00555B4D">
              <w:rPr>
                <w:rFonts w:asciiTheme="minorEastAsia" w:hAnsiTheme="minorEastAsia" w:hint="eastAsia"/>
                <w:szCs w:val="24"/>
              </w:rPr>
              <w:t>0</w:t>
            </w:r>
            <w:r>
              <w:rPr>
                <w:rFonts w:asciiTheme="minorEastAsia" w:hAnsiTheme="minorEastAsia" w:hint="eastAsia"/>
                <w:szCs w:val="24"/>
              </w:rPr>
              <w:t>9</w:t>
            </w:r>
          </w:p>
        </w:tc>
        <w:tc>
          <w:tcPr>
            <w:tcW w:w="1032" w:type="dxa"/>
            <w:vAlign w:val="center"/>
          </w:tcPr>
          <w:p w:rsidR="004F7C00" w:rsidRPr="003E7362" w:rsidRDefault="0023571E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王艺</w:t>
            </w:r>
          </w:p>
        </w:tc>
        <w:tc>
          <w:tcPr>
            <w:tcW w:w="1416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2017/03/</w:t>
            </w:r>
            <w:r w:rsidR="0023571E">
              <w:rPr>
                <w:rFonts w:asciiTheme="minorEastAsia" w:hAnsiTheme="minorEastAsia" w:hint="eastAsia"/>
                <w:szCs w:val="24"/>
              </w:rPr>
              <w:t>15</w:t>
            </w: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V2.0</w:t>
            </w:r>
          </w:p>
        </w:tc>
        <w:tc>
          <w:tcPr>
            <w:tcW w:w="3003" w:type="dxa"/>
            <w:vAlign w:val="center"/>
          </w:tcPr>
          <w:p w:rsidR="004F7C00" w:rsidRPr="003E7362" w:rsidRDefault="00555B4D" w:rsidP="003F3C34">
            <w:pPr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文档结构变更</w:t>
            </w:r>
          </w:p>
        </w:tc>
        <w:tc>
          <w:tcPr>
            <w:tcW w:w="1002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555B4D" w:rsidP="003F3C34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 xml:space="preserve">2017/03/16 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3F3C34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3F3C34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3F3C34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</w:tbl>
    <w:p w:rsidR="008B4257" w:rsidRDefault="008B4257" w:rsidP="00780B1D"/>
    <w:p w:rsidR="008B4257" w:rsidRDefault="008B4257">
      <w:pPr>
        <w:widowControl/>
        <w:spacing w:line="240" w:lineRule="auto"/>
        <w:jc w:val="left"/>
      </w:pPr>
      <w:r>
        <w:br w:type="page"/>
      </w: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-19874625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B4257" w:rsidRDefault="008B4257">
          <w:pPr>
            <w:pStyle w:val="TOC"/>
          </w:pPr>
          <w:r>
            <w:rPr>
              <w:lang w:val="zh-CN"/>
            </w:rPr>
            <w:t>目录</w:t>
          </w:r>
        </w:p>
        <w:p w:rsidR="00367927" w:rsidRDefault="008B425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437567" w:history="1">
            <w:r w:rsidR="00367927" w:rsidRPr="00E94833">
              <w:rPr>
                <w:rStyle w:val="a9"/>
                <w:noProof/>
              </w:rPr>
              <w:t>1.</w:t>
            </w:r>
            <w:r w:rsidR="0036792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67927" w:rsidRPr="00E94833">
              <w:rPr>
                <w:rStyle w:val="a9"/>
                <w:noProof/>
              </w:rPr>
              <w:t>引言</w:t>
            </w:r>
            <w:r w:rsidR="00367927">
              <w:rPr>
                <w:noProof/>
                <w:webHidden/>
              </w:rPr>
              <w:tab/>
            </w:r>
            <w:r w:rsidR="00367927">
              <w:rPr>
                <w:noProof/>
                <w:webHidden/>
              </w:rPr>
              <w:fldChar w:fldCharType="begin"/>
            </w:r>
            <w:r w:rsidR="00367927">
              <w:rPr>
                <w:noProof/>
                <w:webHidden/>
              </w:rPr>
              <w:instrText xml:space="preserve"> PAGEREF _Toc477437567 \h </w:instrText>
            </w:r>
            <w:r w:rsidR="00367927">
              <w:rPr>
                <w:noProof/>
                <w:webHidden/>
              </w:rPr>
            </w:r>
            <w:r w:rsidR="00367927">
              <w:rPr>
                <w:noProof/>
                <w:webHidden/>
              </w:rPr>
              <w:fldChar w:fldCharType="separate"/>
            </w:r>
            <w:r w:rsidR="00367927">
              <w:rPr>
                <w:noProof/>
                <w:webHidden/>
              </w:rPr>
              <w:t>3</w:t>
            </w:r>
            <w:r w:rsidR="00367927"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68" w:history="1">
            <w:r w:rsidRPr="00E94833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69" w:history="1">
            <w:r w:rsidRPr="00E94833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70" w:history="1">
            <w:r w:rsidRPr="00E94833">
              <w:rPr>
                <w:rStyle w:val="a9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1" w:history="1">
            <w:r w:rsidRPr="00E94833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现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2" w:history="1">
            <w:r w:rsidRPr="00E94833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业务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3" w:history="1">
            <w:r w:rsidRPr="00E94833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业务功能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4" w:history="1">
            <w:r w:rsidRPr="00E94833">
              <w:rPr>
                <w:rStyle w:val="a9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组织角色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5" w:history="1">
            <w:r w:rsidRPr="00E94833">
              <w:rPr>
                <w:rStyle w:val="a9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后台管理侧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76" w:history="1">
            <w:r w:rsidRPr="00E94833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在线评教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77" w:history="1">
            <w:r w:rsidRPr="00E94833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在线考试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78" w:history="1">
            <w:r w:rsidRPr="00E94833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教务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79" w:history="1">
            <w:r w:rsidRPr="00E94833">
              <w:rPr>
                <w:rStyle w:val="a9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用户侧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80" w:history="1">
            <w:r w:rsidRPr="00E94833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在线评教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81" w:history="1">
            <w:r w:rsidRPr="00E94833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在线考试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7437582" w:history="1">
            <w:r w:rsidRPr="00E94833">
              <w:rPr>
                <w:rStyle w:val="a9"/>
                <w:noProof/>
              </w:rPr>
              <w:t xml:space="preserve">7.3 </w:t>
            </w:r>
            <w:r w:rsidRPr="00E94833">
              <w:rPr>
                <w:rStyle w:val="a9"/>
                <w:noProof/>
              </w:rPr>
              <w:t>教务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83" w:history="1">
            <w:r w:rsidRPr="00E94833">
              <w:rPr>
                <w:rStyle w:val="a9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平台通用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84" w:history="1">
            <w:r w:rsidRPr="00E94833">
              <w:rPr>
                <w:rStyle w:val="a9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E94833">
              <w:rPr>
                <w:rStyle w:val="a9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67927" w:rsidRDefault="00367927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7437585" w:history="1">
            <w:r w:rsidRPr="00E94833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437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4257" w:rsidRDefault="008B4257">
          <w:r>
            <w:rPr>
              <w:b/>
              <w:bCs/>
              <w:lang w:val="zh-CN"/>
            </w:rPr>
            <w:fldChar w:fldCharType="end"/>
          </w:r>
        </w:p>
      </w:sdtContent>
    </w:sdt>
    <w:p w:rsidR="002064E3" w:rsidRDefault="008B4257">
      <w:pPr>
        <w:widowControl/>
        <w:spacing w:line="240" w:lineRule="auto"/>
        <w:jc w:val="left"/>
      </w:pPr>
      <w:r>
        <w:br w:type="page"/>
      </w:r>
    </w:p>
    <w:p w:rsidR="004139EB" w:rsidRDefault="002064E3" w:rsidP="002064E3">
      <w:pPr>
        <w:pStyle w:val="1"/>
        <w:numPr>
          <w:ilvl w:val="0"/>
          <w:numId w:val="5"/>
        </w:numPr>
      </w:pPr>
      <w:bookmarkStart w:id="1" w:name="_Toc477437567"/>
      <w:r>
        <w:rPr>
          <w:rFonts w:hint="eastAsia"/>
        </w:rPr>
        <w:lastRenderedPageBreak/>
        <w:t>引言</w:t>
      </w:r>
      <w:bookmarkEnd w:id="1"/>
    </w:p>
    <w:p w:rsidR="00AE490F" w:rsidRDefault="00AE490F" w:rsidP="00AE490F">
      <w:pPr>
        <w:pStyle w:val="2"/>
        <w:numPr>
          <w:ilvl w:val="1"/>
          <w:numId w:val="5"/>
        </w:numPr>
      </w:pPr>
      <w:bookmarkStart w:id="2" w:name="_Toc477437568"/>
      <w:r>
        <w:rPr>
          <w:rFonts w:hint="eastAsia"/>
        </w:rPr>
        <w:t>编制目的</w:t>
      </w:r>
      <w:bookmarkEnd w:id="2"/>
    </w:p>
    <w:p w:rsidR="00E62BC2" w:rsidRDefault="00E62BC2" w:rsidP="00E62BC2">
      <w:pPr>
        <w:ind w:firstLineChars="200" w:firstLine="480"/>
      </w:pPr>
      <w:r>
        <w:rPr>
          <w:rFonts w:hint="eastAsia"/>
        </w:rPr>
        <w:t>编写本文的目的主要是对</w:t>
      </w:r>
      <w:r w:rsidR="0045303E">
        <w:rPr>
          <w:rFonts w:hint="eastAsia"/>
        </w:rPr>
        <w:t>瑞才科技</w:t>
      </w:r>
      <w:r w:rsidR="0045303E" w:rsidRPr="0045303E">
        <w:rPr>
          <w:rFonts w:hint="eastAsia"/>
        </w:rPr>
        <w:t>在线评教、</w:t>
      </w:r>
      <w:r w:rsidR="0045303E">
        <w:rPr>
          <w:rFonts w:hint="eastAsia"/>
        </w:rPr>
        <w:t>在线考试、</w:t>
      </w:r>
      <w:r w:rsidR="007E04E2">
        <w:rPr>
          <w:rFonts w:hint="eastAsia"/>
        </w:rPr>
        <w:t>教务管理的业务范围</w:t>
      </w:r>
      <w:r w:rsidR="0045303E">
        <w:rPr>
          <w:rFonts w:hint="eastAsia"/>
        </w:rPr>
        <w:t>及应用要求进行阐述和分析，转化为系统设计与开发的需求依据，</w:t>
      </w:r>
      <w:r>
        <w:rPr>
          <w:rFonts w:hint="eastAsia"/>
        </w:rPr>
        <w:t>同时也作为开发团队与客户方需求提出者进行需求交流的载体。</w:t>
      </w:r>
    </w:p>
    <w:p w:rsidR="00AE490F" w:rsidRPr="00AE490F" w:rsidRDefault="0045303E" w:rsidP="00C41AD8">
      <w:pPr>
        <w:ind w:firstLineChars="200" w:firstLine="480"/>
      </w:pPr>
      <w:r>
        <w:rPr>
          <w:rFonts w:hint="eastAsia"/>
        </w:rPr>
        <w:t>本文作为确认系统需求的首要依据，将提交客户方进行确认；</w:t>
      </w:r>
      <w:r w:rsidR="00C41AD8">
        <w:rPr>
          <w:rFonts w:hint="eastAsia"/>
        </w:rPr>
        <w:t>同时作为瑞才</w:t>
      </w:r>
      <w:r w:rsidR="007E04E2">
        <w:rPr>
          <w:rFonts w:hint="eastAsia"/>
        </w:rPr>
        <w:t>科技</w:t>
      </w:r>
      <w:r w:rsidR="00614835">
        <w:rPr>
          <w:rFonts w:hint="eastAsia"/>
        </w:rPr>
        <w:t>教学管理平台</w:t>
      </w:r>
      <w:r>
        <w:rPr>
          <w:rFonts w:hint="eastAsia"/>
        </w:rPr>
        <w:t>的一个重要组成部分，也将提交其他项目负责人；</w:t>
      </w:r>
      <w:r w:rsidR="00C41AD8">
        <w:rPr>
          <w:rFonts w:hint="eastAsia"/>
        </w:rPr>
        <w:t>完成本文编写后，将提交本项目最高负责人</w:t>
      </w:r>
      <w:r w:rsidR="007E04E2">
        <w:rPr>
          <w:rFonts w:hint="eastAsia"/>
        </w:rPr>
        <w:t>或公司领导</w:t>
      </w:r>
      <w:r w:rsidR="00C41AD8">
        <w:rPr>
          <w:rFonts w:hint="eastAsia"/>
        </w:rPr>
        <w:t>，进行审批备案。项目进入设计编码阶段后，本系统的设计开发人员需详细阅读本文，并严格按照本文所阐述的需求，完成项目开发工作。</w:t>
      </w:r>
    </w:p>
    <w:p w:rsidR="00FD6B92" w:rsidRDefault="00AE490F" w:rsidP="00FD6B92">
      <w:pPr>
        <w:pStyle w:val="2"/>
        <w:numPr>
          <w:ilvl w:val="1"/>
          <w:numId w:val="5"/>
        </w:numPr>
      </w:pPr>
      <w:bookmarkStart w:id="3" w:name="_Toc477437569"/>
      <w:r>
        <w:rPr>
          <w:rFonts w:hint="eastAsia"/>
        </w:rPr>
        <w:t>项目背景</w:t>
      </w:r>
      <w:bookmarkEnd w:id="3"/>
    </w:p>
    <w:p w:rsidR="00AE490F" w:rsidRPr="00AE490F" w:rsidRDefault="00FD6B92" w:rsidP="00081837">
      <w:pPr>
        <w:ind w:firstLineChars="200" w:firstLine="480"/>
      </w:pPr>
      <w:r>
        <w:rPr>
          <w:rFonts w:hint="eastAsia"/>
        </w:rPr>
        <w:t>随着信息化时代的到来，信息技术在全社会得到了广泛的应用</w:t>
      </w:r>
      <w:r w:rsidR="00FE4C3F">
        <w:rPr>
          <w:rFonts w:hint="eastAsia"/>
        </w:rPr>
        <w:t>，极大的提高了各行业的工作效率。在此背景下，瑞才</w:t>
      </w:r>
      <w:r w:rsidR="00B361C6">
        <w:rPr>
          <w:rFonts w:hint="eastAsia"/>
        </w:rPr>
        <w:t>科技</w:t>
      </w:r>
      <w:r w:rsidR="00FE4C3F">
        <w:rPr>
          <w:rFonts w:hint="eastAsia"/>
        </w:rPr>
        <w:t>现有</w:t>
      </w:r>
      <w:r>
        <w:rPr>
          <w:rFonts w:hint="eastAsia"/>
        </w:rPr>
        <w:t>的</w:t>
      </w:r>
      <w:r w:rsidR="00FE4C3F">
        <w:rPr>
          <w:rFonts w:hint="eastAsia"/>
        </w:rPr>
        <w:t>教学管理</w:t>
      </w:r>
      <w:r w:rsidR="00D71132">
        <w:rPr>
          <w:rFonts w:hint="eastAsia"/>
        </w:rPr>
        <w:t>方法</w:t>
      </w:r>
      <w:r>
        <w:rPr>
          <w:rFonts w:hint="eastAsia"/>
        </w:rPr>
        <w:t>凸显了</w:t>
      </w:r>
      <w:r w:rsidR="00D1343E">
        <w:rPr>
          <w:rFonts w:hint="eastAsia"/>
        </w:rPr>
        <w:t>其效率低、成本高、管理不规范等缺点。为了提高相关人员的工作效率、减少不必要的人力物力支出、</w:t>
      </w:r>
      <w:r>
        <w:rPr>
          <w:rFonts w:hint="eastAsia"/>
        </w:rPr>
        <w:t>更好更方便的保存和管</w:t>
      </w:r>
      <w:r w:rsidR="00D1343E">
        <w:rPr>
          <w:rFonts w:hint="eastAsia"/>
        </w:rPr>
        <w:t>理教学</w:t>
      </w:r>
      <w:r>
        <w:rPr>
          <w:rFonts w:hint="eastAsia"/>
        </w:rPr>
        <w:t>信息，</w:t>
      </w:r>
      <w:r w:rsidR="009829AF">
        <w:rPr>
          <w:rFonts w:hint="eastAsia"/>
        </w:rPr>
        <w:t>瑞才科技</w:t>
      </w:r>
      <w:r>
        <w:rPr>
          <w:rFonts w:hint="eastAsia"/>
        </w:rPr>
        <w:t>委托开发团队进行瑞才</w:t>
      </w:r>
      <w:r w:rsidR="00FE79B7">
        <w:rPr>
          <w:rFonts w:hint="eastAsia"/>
        </w:rPr>
        <w:t>科技</w:t>
      </w:r>
      <w:r>
        <w:rPr>
          <w:rFonts w:hint="eastAsia"/>
        </w:rPr>
        <w:t>教学管理</w:t>
      </w:r>
      <w:r w:rsidR="00D1343E">
        <w:rPr>
          <w:rFonts w:hint="eastAsia"/>
        </w:rPr>
        <w:t>平台</w:t>
      </w:r>
      <w:r>
        <w:rPr>
          <w:rFonts w:hint="eastAsia"/>
        </w:rPr>
        <w:t>的</w:t>
      </w:r>
      <w:r w:rsidR="00D1343E">
        <w:rPr>
          <w:rFonts w:hint="eastAsia"/>
        </w:rPr>
        <w:t>设计与</w:t>
      </w:r>
      <w:r>
        <w:rPr>
          <w:rFonts w:hint="eastAsia"/>
        </w:rPr>
        <w:t>开发。</w:t>
      </w:r>
      <w:r w:rsidR="00D1343E">
        <w:rPr>
          <w:rFonts w:hint="eastAsia"/>
        </w:rPr>
        <w:t>本系统利用计算机技术</w:t>
      </w:r>
      <w:r w:rsidR="006F769D">
        <w:rPr>
          <w:rFonts w:hint="eastAsia"/>
        </w:rPr>
        <w:t>，</w:t>
      </w:r>
      <w:r w:rsidR="00D1343E">
        <w:rPr>
          <w:rFonts w:hint="eastAsia"/>
        </w:rPr>
        <w:t>使</w:t>
      </w:r>
      <w:r w:rsidR="006F769D">
        <w:rPr>
          <w:rFonts w:hint="eastAsia"/>
        </w:rPr>
        <w:t>操作</w:t>
      </w:r>
      <w:r w:rsidR="00D1343E">
        <w:rPr>
          <w:rFonts w:hint="eastAsia"/>
        </w:rPr>
        <w:t>更加</w:t>
      </w:r>
      <w:r w:rsidR="006F769D">
        <w:rPr>
          <w:rFonts w:hint="eastAsia"/>
        </w:rPr>
        <w:t>简便</w:t>
      </w:r>
      <w:r w:rsidR="00D1343E">
        <w:rPr>
          <w:rFonts w:hint="eastAsia"/>
        </w:rPr>
        <w:t>和人性化，</w:t>
      </w:r>
      <w:r w:rsidR="006F769D">
        <w:rPr>
          <w:rFonts w:hint="eastAsia"/>
        </w:rPr>
        <w:t>相比于传统的手工纪录</w:t>
      </w:r>
      <w:r w:rsidR="00FE79B7">
        <w:rPr>
          <w:rFonts w:hint="eastAsia"/>
        </w:rPr>
        <w:t>和整理资料的教学管理方法</w:t>
      </w:r>
      <w:r w:rsidR="00D1343E">
        <w:rPr>
          <w:rFonts w:hint="eastAsia"/>
        </w:rPr>
        <w:t>，能极大的提高工作效率，同时使教学</w:t>
      </w:r>
      <w:r w:rsidR="006F769D">
        <w:rPr>
          <w:rFonts w:hint="eastAsia"/>
        </w:rPr>
        <w:t>管理</w:t>
      </w:r>
      <w:r w:rsidR="00D1343E">
        <w:rPr>
          <w:rFonts w:hint="eastAsia"/>
        </w:rPr>
        <w:t>工作</w:t>
      </w:r>
      <w:r w:rsidR="006F769D">
        <w:rPr>
          <w:rFonts w:hint="eastAsia"/>
        </w:rPr>
        <w:t>更加的规范化和科学化。</w:t>
      </w:r>
    </w:p>
    <w:p w:rsidR="00AE490F" w:rsidRDefault="00AE490F" w:rsidP="00AE490F">
      <w:pPr>
        <w:pStyle w:val="2"/>
        <w:numPr>
          <w:ilvl w:val="1"/>
          <w:numId w:val="5"/>
        </w:numPr>
      </w:pPr>
      <w:bookmarkStart w:id="4" w:name="_Toc477437570"/>
      <w:r>
        <w:rPr>
          <w:rFonts w:hint="eastAsia"/>
        </w:rPr>
        <w:t>项目目标</w:t>
      </w:r>
      <w:bookmarkEnd w:id="4"/>
    </w:p>
    <w:p w:rsidR="00C36444" w:rsidRDefault="00F53D75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建立瑞才科技教学管理体系（</w:t>
      </w:r>
      <w:r w:rsidR="00F15364">
        <w:rPr>
          <w:rFonts w:hint="eastAsia"/>
        </w:rPr>
        <w:t>教师考核、学生阶段项目考核、课程管理</w:t>
      </w:r>
      <w:r>
        <w:rPr>
          <w:rFonts w:hint="eastAsia"/>
        </w:rPr>
        <w:t>）</w:t>
      </w:r>
    </w:p>
    <w:p w:rsidR="00F15364" w:rsidRDefault="00F15364" w:rsidP="00F15364">
      <w:pPr>
        <w:pStyle w:val="a8"/>
        <w:numPr>
          <w:ilvl w:val="0"/>
          <w:numId w:val="6"/>
        </w:numPr>
        <w:ind w:firstLineChars="0"/>
      </w:pPr>
      <w:r w:rsidRPr="00F15364">
        <w:rPr>
          <w:rFonts w:hint="eastAsia"/>
        </w:rPr>
        <w:t>搭建</w:t>
      </w:r>
      <w:r>
        <w:rPr>
          <w:rFonts w:hint="eastAsia"/>
        </w:rPr>
        <w:t>教学</w:t>
      </w:r>
      <w:r w:rsidRPr="00F15364">
        <w:rPr>
          <w:rFonts w:hint="eastAsia"/>
        </w:rPr>
        <w:t>管理平台，对</w:t>
      </w:r>
      <w:r w:rsidR="005014EB">
        <w:rPr>
          <w:rFonts w:hint="eastAsia"/>
        </w:rPr>
        <w:t>班级信息、教师信息、学生信息</w:t>
      </w:r>
      <w:r w:rsidR="00F43963">
        <w:rPr>
          <w:rFonts w:hint="eastAsia"/>
        </w:rPr>
        <w:t>进行完整、灵活、易用的管理</w:t>
      </w:r>
    </w:p>
    <w:p w:rsidR="00C05ABE" w:rsidRPr="00F15364" w:rsidRDefault="00332B9E" w:rsidP="00F1536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提供课程设计、工作周报填写、审批，方便部门领导在线审批及管理</w:t>
      </w:r>
    </w:p>
    <w:p w:rsidR="00734173" w:rsidRPr="00734173" w:rsidRDefault="00734173" w:rsidP="00734173">
      <w:pPr>
        <w:pStyle w:val="a8"/>
        <w:numPr>
          <w:ilvl w:val="0"/>
          <w:numId w:val="6"/>
        </w:numPr>
        <w:ind w:firstLineChars="0"/>
      </w:pPr>
      <w:r w:rsidRPr="00734173">
        <w:rPr>
          <w:rFonts w:hint="eastAsia"/>
        </w:rPr>
        <w:t>提供</w:t>
      </w:r>
      <w:r>
        <w:rPr>
          <w:rFonts w:hint="eastAsia"/>
        </w:rPr>
        <w:t>在线考试和在线评教功能</w:t>
      </w:r>
    </w:p>
    <w:p w:rsidR="00E34FAF" w:rsidRDefault="006C4C27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提供学生考试成绩、教师评分统计分析功能</w:t>
      </w:r>
    </w:p>
    <w:p w:rsidR="002064E3" w:rsidRDefault="00F43963" w:rsidP="00782430">
      <w:pPr>
        <w:numPr>
          <w:ilvl w:val="0"/>
          <w:numId w:val="6"/>
        </w:numPr>
        <w:spacing w:beforeLines="15" w:before="46"/>
      </w:pPr>
      <w:r>
        <w:rPr>
          <w:rFonts w:hint="eastAsia"/>
        </w:rPr>
        <w:t>按用户需求完成</w:t>
      </w:r>
      <w:r w:rsidR="006A718B">
        <w:rPr>
          <w:rFonts w:hint="eastAsia"/>
        </w:rPr>
        <w:t>主要</w:t>
      </w:r>
      <w:r w:rsidR="006A718B" w:rsidRPr="00964E3B">
        <w:rPr>
          <w:rFonts w:hint="eastAsia"/>
        </w:rPr>
        <w:t>指标的</w:t>
      </w:r>
      <w:r w:rsidR="006A718B" w:rsidRPr="00964E3B">
        <w:rPr>
          <w:rFonts w:hint="eastAsia"/>
        </w:rPr>
        <w:t>BI</w:t>
      </w:r>
      <w:r w:rsidR="006A718B" w:rsidRPr="00964E3B">
        <w:rPr>
          <w:rFonts w:hint="eastAsia"/>
        </w:rPr>
        <w:t>分析和展现</w:t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5" w:name="_Toc477437571"/>
      <w:r>
        <w:rPr>
          <w:rFonts w:hint="eastAsia"/>
        </w:rPr>
        <w:t>现状分析</w:t>
      </w:r>
      <w:bookmarkEnd w:id="5"/>
    </w:p>
    <w:p w:rsidR="00C9584F" w:rsidRPr="00C9584F" w:rsidRDefault="00C9584F" w:rsidP="00C9584F">
      <w:r>
        <w:rPr>
          <w:rFonts w:hint="eastAsia"/>
        </w:rPr>
        <w:t>瑞才</w:t>
      </w:r>
      <w:r w:rsidR="00FE79B7">
        <w:rPr>
          <w:rFonts w:hint="eastAsia"/>
        </w:rPr>
        <w:t>科技</w:t>
      </w:r>
      <w:r>
        <w:rPr>
          <w:rFonts w:hint="eastAsia"/>
        </w:rPr>
        <w:t>现行的教学管理方法主要存在如下问题：</w:t>
      </w:r>
    </w:p>
    <w:p w:rsidR="00DB07FD" w:rsidRDefault="003F3C34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教师、学生、工作人员</w:t>
      </w:r>
      <w:r w:rsidR="00C9584F">
        <w:rPr>
          <w:rFonts w:hint="eastAsia"/>
        </w:rPr>
        <w:t>的个人信息采集通过人工填报登记，信息存储媒介以纸质表格为主。</w:t>
      </w:r>
      <w:r>
        <w:rPr>
          <w:rFonts w:hint="eastAsia"/>
        </w:rPr>
        <w:t>信息采</w:t>
      </w:r>
      <w:r w:rsidR="00C9584F">
        <w:rPr>
          <w:rFonts w:hint="eastAsia"/>
        </w:rPr>
        <w:t>集不方便、信息存储维护成本高、信息查询耗时长、信息变更困难</w:t>
      </w:r>
    </w:p>
    <w:p w:rsidR="003F3C34" w:rsidRDefault="003F3C34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评教</w:t>
      </w:r>
      <w:r w:rsidR="00FE712B">
        <w:rPr>
          <w:rFonts w:hint="eastAsia"/>
        </w:rPr>
        <w:t>信息采集通过</w:t>
      </w:r>
      <w:r>
        <w:rPr>
          <w:rFonts w:hint="eastAsia"/>
        </w:rPr>
        <w:t>专人进行时间、地点</w:t>
      </w:r>
      <w:r w:rsidR="00FE712B">
        <w:rPr>
          <w:rFonts w:hint="eastAsia"/>
        </w:rPr>
        <w:t>安排，同时根据评教内容制定表格并打印</w:t>
      </w:r>
      <w:r>
        <w:rPr>
          <w:rFonts w:hint="eastAsia"/>
        </w:rPr>
        <w:t>，学生进行纸质调查表填写</w:t>
      </w:r>
      <w:r w:rsidR="00FE712B">
        <w:rPr>
          <w:rFonts w:hint="eastAsia"/>
        </w:rPr>
        <w:t>，专人进行</w:t>
      </w:r>
      <w:bookmarkStart w:id="6" w:name="_GoBack"/>
      <w:bookmarkEnd w:id="6"/>
      <w:r w:rsidR="00FE712B">
        <w:rPr>
          <w:rFonts w:hint="eastAsia"/>
        </w:rPr>
        <w:t>信息汇总分析。人力成本高、信息采集和分析不便、信息存储困难、不利于学生匿名评价的保证</w:t>
      </w:r>
    </w:p>
    <w:p w:rsidR="00C9584F" w:rsidRDefault="00FE712B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考试由各授课教师自行安排，答题方式为传统的纸质试卷作答。各班级考试安排不统一、试题内容死板、教师评卷不方便、考试结果分析不便</w:t>
      </w:r>
    </w:p>
    <w:p w:rsidR="00FE712B" w:rsidRDefault="00FE712B" w:rsidP="003F3C3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教务管理部分，</w:t>
      </w:r>
      <w:r w:rsidR="00C9584F">
        <w:rPr>
          <w:rFonts w:hint="eastAsia"/>
        </w:rPr>
        <w:t>周报填写</w:t>
      </w:r>
      <w:r w:rsidR="00E93C86">
        <w:rPr>
          <w:rFonts w:hint="eastAsia"/>
        </w:rPr>
        <w:t>、周报审批</w:t>
      </w:r>
      <w:r w:rsidR="00C9584F">
        <w:rPr>
          <w:rFonts w:hint="eastAsia"/>
        </w:rPr>
        <w:t>、授课时间和内容安排、会议纪录等教务管理流程不够规范化</w:t>
      </w:r>
    </w:p>
    <w:p w:rsidR="00124A60" w:rsidRDefault="00C9584F" w:rsidP="00782A6A">
      <w:pPr>
        <w:ind w:firstLine="360"/>
      </w:pPr>
      <w:r>
        <w:rPr>
          <w:rFonts w:hint="eastAsia"/>
        </w:rPr>
        <w:t>为降低瑞才</w:t>
      </w:r>
      <w:r w:rsidR="00FE79B7">
        <w:rPr>
          <w:rFonts w:hint="eastAsia"/>
        </w:rPr>
        <w:t>科技</w:t>
      </w:r>
      <w:r>
        <w:rPr>
          <w:rFonts w:hint="eastAsia"/>
        </w:rPr>
        <w:t>在教学管理上</w:t>
      </w:r>
      <w:r w:rsidR="00864732">
        <w:rPr>
          <w:rFonts w:hint="eastAsia"/>
        </w:rPr>
        <w:t>投入</w:t>
      </w:r>
      <w:r>
        <w:rPr>
          <w:rFonts w:hint="eastAsia"/>
        </w:rPr>
        <w:t>的人力物力成本、降低管理难度、提高工作效率、使教学管理工作更加规范化和科学化，急需提供一个统一的</w:t>
      </w:r>
      <w:r w:rsidR="003B7575">
        <w:rPr>
          <w:rFonts w:hint="eastAsia"/>
        </w:rPr>
        <w:t>、操作简便且人性化的</w:t>
      </w:r>
      <w:r>
        <w:rPr>
          <w:rFonts w:hint="eastAsia"/>
        </w:rPr>
        <w:t>教学管理平台</w:t>
      </w:r>
      <w:r w:rsidR="003B7575">
        <w:rPr>
          <w:rFonts w:hint="eastAsia"/>
        </w:rPr>
        <w:t>。</w:t>
      </w:r>
    </w:p>
    <w:p w:rsidR="002064E3" w:rsidRDefault="00124A60" w:rsidP="00124A60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7" w:name="_Toc477437572"/>
      <w:r>
        <w:rPr>
          <w:rFonts w:hint="eastAsia"/>
        </w:rPr>
        <w:lastRenderedPageBreak/>
        <w:t>业务需求分析</w:t>
      </w:r>
      <w:bookmarkEnd w:id="7"/>
    </w:p>
    <w:p w:rsidR="002064E3" w:rsidRDefault="005B455F" w:rsidP="001E46D7">
      <w:pPr>
        <w:ind w:firstLineChars="200" w:firstLine="480"/>
      </w:pPr>
      <w:r>
        <w:rPr>
          <w:rFonts w:hint="eastAsia"/>
        </w:rPr>
        <w:t>根据项目要求，</w:t>
      </w:r>
      <w:r w:rsidR="005D5F0B">
        <w:rPr>
          <w:rFonts w:hint="eastAsia"/>
        </w:rPr>
        <w:t>需要完成评教系统、在线考试系统、教务</w:t>
      </w:r>
      <w:r w:rsidR="005E4453">
        <w:rPr>
          <w:rFonts w:hint="eastAsia"/>
        </w:rPr>
        <w:t>管理系统三大子系统的基本功能</w:t>
      </w:r>
      <w:r w:rsidR="005D5F0B">
        <w:rPr>
          <w:rFonts w:hint="eastAsia"/>
        </w:rPr>
        <w:t>以及平台通用功能</w:t>
      </w:r>
      <w:r w:rsidR="005E4453">
        <w:rPr>
          <w:rFonts w:hint="eastAsia"/>
        </w:rPr>
        <w:t>。</w:t>
      </w:r>
      <w:r w:rsidR="005E4453" w:rsidRPr="005E4453">
        <w:rPr>
          <w:rFonts w:hint="eastAsia"/>
        </w:rPr>
        <w:t>根据相关业务需求</w:t>
      </w:r>
      <w:r w:rsidR="005D5F0B">
        <w:rPr>
          <w:rFonts w:hint="eastAsia"/>
        </w:rPr>
        <w:t>，制定需求规格说明书，组织完成软件设计、开发、验收测试、系统部署维护</w:t>
      </w:r>
      <w:r w:rsidR="005E4453" w:rsidRPr="005E4453">
        <w:rPr>
          <w:rFonts w:hint="eastAsia"/>
        </w:rPr>
        <w:t>、基础数据完善及功能验收工作。</w:t>
      </w:r>
    </w:p>
    <w:p w:rsidR="00E6526E" w:rsidRDefault="001344FB" w:rsidP="001E46D7">
      <w:pPr>
        <w:ind w:firstLineChars="200" w:firstLine="480"/>
      </w:pPr>
      <w:r>
        <w:rPr>
          <w:rFonts w:hint="eastAsia"/>
        </w:rPr>
        <w:t>新用户提供个人信息</w:t>
      </w:r>
      <w:r w:rsidR="00E6526E">
        <w:rPr>
          <w:rFonts w:hint="eastAsia"/>
        </w:rPr>
        <w:t>注册账号后可登录进入系统</w:t>
      </w:r>
      <w:r w:rsidR="006058D4">
        <w:rPr>
          <w:rFonts w:hint="eastAsia"/>
        </w:rPr>
        <w:t>。用户进入系统后由系统进行权限管理，为不同用户角色展现不同的平台功能。用户可根据需要选择相应平台功能完成操作，并在需要时退出平台。</w:t>
      </w:r>
    </w:p>
    <w:p w:rsidR="002A4C42" w:rsidRDefault="002A4C42" w:rsidP="002A4C42">
      <w:pPr>
        <w:ind w:firstLineChars="200" w:firstLine="480"/>
      </w:pPr>
      <w:r>
        <w:rPr>
          <w:rFonts w:hint="eastAsia"/>
        </w:rPr>
        <w:t>本平台业务流程图如下图所示：</w:t>
      </w:r>
    </w:p>
    <w:p w:rsidR="002A4C42" w:rsidRDefault="00661581" w:rsidP="00661581">
      <w:pPr>
        <w:jc w:val="center"/>
      </w:pPr>
      <w:r>
        <w:object w:dxaOrig="30391" w:dyaOrig="22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9.05pt" o:ole="">
            <v:imagedata r:id="rId10" o:title=""/>
          </v:shape>
          <o:OLEObject Type="Embed" ProgID="Visio.Drawing.15" ShapeID="_x0000_i1025" DrawAspect="Content" ObjectID="_1551179424" r:id="rId11"/>
        </w:object>
      </w:r>
    </w:p>
    <w:p w:rsidR="00F1597B" w:rsidRDefault="002A4C42" w:rsidP="0020178B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业务流程图</w:t>
      </w:r>
    </w:p>
    <w:p w:rsidR="002A4C42" w:rsidRPr="0020178B" w:rsidRDefault="00F1597B" w:rsidP="0032033A">
      <w:pPr>
        <w:widowControl/>
        <w:spacing w:line="240" w:lineRule="auto"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8D622E" w:rsidRDefault="002064E3" w:rsidP="008D622E">
      <w:pPr>
        <w:pStyle w:val="1"/>
        <w:numPr>
          <w:ilvl w:val="0"/>
          <w:numId w:val="5"/>
        </w:numPr>
      </w:pPr>
      <w:bookmarkStart w:id="8" w:name="_Toc477437573"/>
      <w:r>
        <w:rPr>
          <w:rFonts w:hint="eastAsia"/>
        </w:rPr>
        <w:lastRenderedPageBreak/>
        <w:t>业务功能框架</w:t>
      </w:r>
      <w:bookmarkEnd w:id="8"/>
    </w:p>
    <w:p w:rsidR="008D622E" w:rsidRPr="008D622E" w:rsidRDefault="008D622E" w:rsidP="008D622E">
      <w:pPr>
        <w:ind w:firstLineChars="200" w:firstLine="480"/>
      </w:pPr>
      <w:r w:rsidRPr="008D622E">
        <w:rPr>
          <w:rFonts w:hint="eastAsia"/>
        </w:rPr>
        <w:t>本平台提供</w:t>
      </w:r>
      <w:r w:rsidR="0091682F">
        <w:rPr>
          <w:rFonts w:hint="eastAsia"/>
        </w:rPr>
        <w:t>通用</w:t>
      </w:r>
      <w:r w:rsidRPr="008D622E">
        <w:rPr>
          <w:rFonts w:hint="eastAsia"/>
        </w:rPr>
        <w:t>的个人信息管理、用户权限管理、班级管理、教师管理和学生管理功能。</w:t>
      </w:r>
      <w:r w:rsidR="0091682F">
        <w:rPr>
          <w:rFonts w:hint="eastAsia"/>
        </w:rPr>
        <w:t>另外由</w:t>
      </w:r>
      <w:r w:rsidRPr="008D622E">
        <w:rPr>
          <w:rFonts w:hint="eastAsia"/>
        </w:rPr>
        <w:t>三大子系统分别完成</w:t>
      </w:r>
      <w:r w:rsidR="00505773">
        <w:rPr>
          <w:rFonts w:hint="eastAsia"/>
        </w:rPr>
        <w:t>在线</w:t>
      </w:r>
      <w:r w:rsidRPr="008D622E">
        <w:rPr>
          <w:rFonts w:hint="eastAsia"/>
        </w:rPr>
        <w:t>评教、在线考试、教务管理及其相关信息汇总分析和展示功能。</w:t>
      </w:r>
    </w:p>
    <w:p w:rsidR="00BD7FEE" w:rsidRDefault="006B1923" w:rsidP="00BD7FEE">
      <w:pPr>
        <w:ind w:firstLineChars="200" w:firstLine="480"/>
      </w:pPr>
      <w:r>
        <w:rPr>
          <w:rFonts w:hint="eastAsia"/>
        </w:rPr>
        <w:t>其中在线评教子系统主要提供评价项管理、留言管理、教师评价、意见反馈、评价统计分析和分析结果查看功能；在线考试子系统主要提供考试安排、试题管理、答题、参考答案查看、试卷评分和评分结果查看功能；教务管理子系统主要提供周报填写与审批、授课安排与审批和会议记录功能。</w:t>
      </w:r>
    </w:p>
    <w:p w:rsidR="002A4C42" w:rsidRDefault="002A4C42" w:rsidP="002A4C42">
      <w:pPr>
        <w:ind w:firstLineChars="200" w:firstLine="480"/>
      </w:pPr>
      <w:r>
        <w:rPr>
          <w:rFonts w:hint="eastAsia"/>
        </w:rPr>
        <w:t>本平台业务架构图如下所示：</w:t>
      </w:r>
    </w:p>
    <w:p w:rsidR="002A4C42" w:rsidRDefault="00C30EC1" w:rsidP="00087C37">
      <w:pPr>
        <w:jc w:val="center"/>
      </w:pPr>
      <w:r>
        <w:rPr>
          <w:noProof/>
        </w:rPr>
        <w:drawing>
          <wp:inline distT="0" distB="0" distL="0" distR="0">
            <wp:extent cx="5274310" cy="30575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业务架构图.tif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47C" w:rsidRDefault="002A4C42" w:rsidP="006B1923">
      <w:pPr>
        <w:jc w:val="center"/>
        <w:rPr>
          <w:sz w:val="18"/>
          <w:szCs w:val="18"/>
        </w:rPr>
      </w:pPr>
      <w:r w:rsidRPr="00B53E8A">
        <w:rPr>
          <w:rFonts w:hint="eastAsia"/>
          <w:sz w:val="18"/>
          <w:szCs w:val="18"/>
        </w:rPr>
        <w:t>业务架构图</w:t>
      </w:r>
    </w:p>
    <w:p w:rsidR="002A4C42" w:rsidRPr="006B1923" w:rsidRDefault="00D8047C" w:rsidP="00D8047C">
      <w:pPr>
        <w:widowControl/>
        <w:spacing w:line="240" w:lineRule="auto"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C01E63" w:rsidRDefault="002064E3" w:rsidP="00C01E63">
      <w:pPr>
        <w:pStyle w:val="1"/>
        <w:numPr>
          <w:ilvl w:val="0"/>
          <w:numId w:val="5"/>
        </w:numPr>
      </w:pPr>
      <w:bookmarkStart w:id="9" w:name="_Toc477437574"/>
      <w:r>
        <w:rPr>
          <w:rFonts w:hint="eastAsia"/>
        </w:rPr>
        <w:lastRenderedPageBreak/>
        <w:t>组织角色分析</w:t>
      </w:r>
      <w:bookmarkEnd w:id="9"/>
    </w:p>
    <w:p w:rsidR="00F15F13" w:rsidRPr="00F15F13" w:rsidRDefault="00C649A9" w:rsidP="00F15F13">
      <w:r>
        <w:rPr>
          <w:rFonts w:hint="eastAsia"/>
        </w:rPr>
        <w:t>本平台涉及到的瑞才</w:t>
      </w:r>
      <w:r w:rsidR="00FE79B7">
        <w:rPr>
          <w:rFonts w:hint="eastAsia"/>
        </w:rPr>
        <w:t>科技</w:t>
      </w:r>
      <w:r>
        <w:rPr>
          <w:rFonts w:hint="eastAsia"/>
        </w:rPr>
        <w:t>相关组织角色如下图所示：</w:t>
      </w:r>
    </w:p>
    <w:p w:rsidR="00F15F13" w:rsidRDefault="00617CA1" w:rsidP="00617CA1">
      <w:pPr>
        <w:jc w:val="center"/>
      </w:pPr>
      <w:r>
        <w:rPr>
          <w:noProof/>
        </w:rPr>
        <w:drawing>
          <wp:inline distT="0" distB="0" distL="0" distR="0">
            <wp:extent cx="5274310" cy="23082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组织角色图.tif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9A9" w:rsidRDefault="009B7A61" w:rsidP="00F15F13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组织架构</w:t>
      </w:r>
      <w:r w:rsidR="00C649A9">
        <w:rPr>
          <w:rFonts w:hint="eastAsia"/>
          <w:sz w:val="18"/>
          <w:szCs w:val="18"/>
        </w:rPr>
        <w:t>图</w:t>
      </w:r>
    </w:p>
    <w:p w:rsidR="00DC4A9C" w:rsidRPr="00404FF4" w:rsidRDefault="00D8047C" w:rsidP="00E525DA">
      <w:r>
        <w:rPr>
          <w:rFonts w:hint="eastAsia"/>
        </w:rPr>
        <w:t>其中各角色主要职责如下：</w:t>
      </w:r>
    </w:p>
    <w:tbl>
      <w:tblPr>
        <w:tblW w:w="98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5"/>
        <w:gridCol w:w="2404"/>
        <w:gridCol w:w="5635"/>
      </w:tblGrid>
      <w:tr w:rsidR="00DC4A9C" w:rsidRPr="0022164A" w:rsidTr="006401EC">
        <w:tc>
          <w:tcPr>
            <w:tcW w:w="1815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编号</w:t>
            </w:r>
          </w:p>
        </w:tc>
        <w:tc>
          <w:tcPr>
            <w:tcW w:w="2404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角色</w:t>
            </w:r>
          </w:p>
        </w:tc>
        <w:tc>
          <w:tcPr>
            <w:tcW w:w="5635" w:type="dxa"/>
            <w:shd w:val="clear" w:color="auto" w:fill="C0C0C0"/>
          </w:tcPr>
          <w:p w:rsidR="00DC4A9C" w:rsidRPr="0022164A" w:rsidRDefault="00DC4A9C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 w:rsidRPr="0022164A">
              <w:rPr>
                <w:rFonts w:ascii="宋体" w:hAnsi="宋体" w:hint="eastAsia"/>
                <w:sz w:val="24"/>
                <w:szCs w:val="24"/>
              </w:rPr>
              <w:t>职责</w:t>
            </w:r>
          </w:p>
        </w:tc>
      </w:tr>
      <w:tr w:rsidR="00DC4A9C" w:rsidRPr="0022164A" w:rsidTr="006401EC">
        <w:tc>
          <w:tcPr>
            <w:tcW w:w="1815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40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总监</w:t>
            </w:r>
          </w:p>
        </w:tc>
        <w:tc>
          <w:tcPr>
            <w:tcW w:w="5635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平台信息查看与审批</w:t>
            </w:r>
          </w:p>
        </w:tc>
      </w:tr>
      <w:tr w:rsidR="00DC4A9C" w:rsidRPr="0022164A" w:rsidTr="006401EC">
        <w:tc>
          <w:tcPr>
            <w:tcW w:w="1815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</w:t>
            </w:r>
          </w:p>
        </w:tc>
        <w:tc>
          <w:tcPr>
            <w:tcW w:w="240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经理</w:t>
            </w:r>
          </w:p>
        </w:tc>
        <w:tc>
          <w:tcPr>
            <w:tcW w:w="5635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周报审批</w:t>
            </w:r>
          </w:p>
        </w:tc>
      </w:tr>
      <w:tr w:rsidR="00DC4A9C" w:rsidRPr="0022164A" w:rsidTr="006401EC">
        <w:tc>
          <w:tcPr>
            <w:tcW w:w="1815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3</w:t>
            </w:r>
          </w:p>
        </w:tc>
        <w:tc>
          <w:tcPr>
            <w:tcW w:w="2404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班主任</w:t>
            </w:r>
          </w:p>
        </w:tc>
        <w:tc>
          <w:tcPr>
            <w:tcW w:w="5635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班级管理、学生管理</w:t>
            </w:r>
          </w:p>
        </w:tc>
      </w:tr>
      <w:tr w:rsidR="00DC4A9C" w:rsidRPr="0022164A" w:rsidTr="006401EC">
        <w:tc>
          <w:tcPr>
            <w:tcW w:w="1815" w:type="dxa"/>
          </w:tcPr>
          <w:p w:rsidR="00DC4A9C" w:rsidRPr="0022164A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4</w:t>
            </w:r>
          </w:p>
        </w:tc>
        <w:tc>
          <w:tcPr>
            <w:tcW w:w="2404" w:type="dxa"/>
          </w:tcPr>
          <w:p w:rsidR="00DC4A9C" w:rsidRPr="0022164A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讲师</w:t>
            </w:r>
          </w:p>
        </w:tc>
        <w:tc>
          <w:tcPr>
            <w:tcW w:w="5635" w:type="dxa"/>
          </w:tcPr>
          <w:p w:rsidR="00DC4A9C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授课安排、试题管理、查看教师评价结果</w:t>
            </w:r>
          </w:p>
        </w:tc>
      </w:tr>
      <w:tr w:rsidR="00404FF4" w:rsidRPr="0022164A" w:rsidTr="006401EC">
        <w:tc>
          <w:tcPr>
            <w:tcW w:w="1815" w:type="dxa"/>
          </w:tcPr>
          <w:p w:rsidR="00404FF4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2404" w:type="dxa"/>
          </w:tcPr>
          <w:p w:rsidR="00404FF4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教务</w:t>
            </w:r>
          </w:p>
        </w:tc>
        <w:tc>
          <w:tcPr>
            <w:tcW w:w="5635" w:type="dxa"/>
          </w:tcPr>
          <w:p w:rsidR="00404FF4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考试安排、评价管理、留言管理</w:t>
            </w:r>
          </w:p>
        </w:tc>
      </w:tr>
      <w:tr w:rsidR="00404FF4" w:rsidRPr="0022164A" w:rsidTr="006401EC">
        <w:tc>
          <w:tcPr>
            <w:tcW w:w="1815" w:type="dxa"/>
          </w:tcPr>
          <w:p w:rsidR="00404FF4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2404" w:type="dxa"/>
          </w:tcPr>
          <w:p w:rsidR="00404FF4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助教</w:t>
            </w:r>
          </w:p>
        </w:tc>
        <w:tc>
          <w:tcPr>
            <w:tcW w:w="5635" w:type="dxa"/>
          </w:tcPr>
          <w:p w:rsidR="00404FF4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填写周报、会议记录</w:t>
            </w:r>
          </w:p>
        </w:tc>
      </w:tr>
      <w:tr w:rsidR="00404FF4" w:rsidRPr="0022164A" w:rsidTr="006401EC">
        <w:tc>
          <w:tcPr>
            <w:tcW w:w="1815" w:type="dxa"/>
          </w:tcPr>
          <w:p w:rsidR="00404FF4" w:rsidRDefault="00404FF4" w:rsidP="006401EC">
            <w:pPr>
              <w:pStyle w:val="af"/>
              <w:spacing w:line="24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7</w:t>
            </w:r>
          </w:p>
        </w:tc>
        <w:tc>
          <w:tcPr>
            <w:tcW w:w="2404" w:type="dxa"/>
          </w:tcPr>
          <w:p w:rsidR="00404FF4" w:rsidRDefault="00404FF4" w:rsidP="00404FF4">
            <w:pPr>
              <w:pStyle w:val="af"/>
              <w:spacing w:line="240" w:lineRule="auto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学生</w:t>
            </w:r>
          </w:p>
        </w:tc>
        <w:tc>
          <w:tcPr>
            <w:tcW w:w="5635" w:type="dxa"/>
          </w:tcPr>
          <w:p w:rsidR="00404FF4" w:rsidRPr="0022164A" w:rsidRDefault="00404FF4" w:rsidP="006401EC">
            <w:pPr>
              <w:pStyle w:val="af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教师评价、在线考试</w:t>
            </w:r>
          </w:p>
        </w:tc>
      </w:tr>
    </w:tbl>
    <w:p w:rsidR="00555B4D" w:rsidRDefault="00555B4D" w:rsidP="009007FB">
      <w:pPr>
        <w:widowControl/>
        <w:spacing w:line="240" w:lineRule="auto"/>
        <w:jc w:val="left"/>
      </w:pPr>
    </w:p>
    <w:p w:rsidR="008504FE" w:rsidRDefault="00555B4D" w:rsidP="00555B4D">
      <w:pPr>
        <w:pStyle w:val="1"/>
        <w:numPr>
          <w:ilvl w:val="0"/>
          <w:numId w:val="5"/>
        </w:numPr>
      </w:pPr>
      <w:r>
        <w:br w:type="page"/>
      </w:r>
      <w:bookmarkStart w:id="10" w:name="_Toc477437575"/>
      <w:r>
        <w:rPr>
          <w:rFonts w:hint="eastAsia"/>
        </w:rPr>
        <w:lastRenderedPageBreak/>
        <w:t>后台管理侧功能需求</w:t>
      </w:r>
      <w:bookmarkEnd w:id="10"/>
    </w:p>
    <w:p w:rsidR="007416A3" w:rsidRDefault="007416A3" w:rsidP="007416A3"/>
    <w:p w:rsidR="007416A3" w:rsidRPr="007416A3" w:rsidRDefault="007416A3" w:rsidP="007416A3">
      <w:pPr>
        <w:rPr>
          <w:rFonts w:hint="eastAsia"/>
        </w:rPr>
      </w:pPr>
    </w:p>
    <w:p w:rsidR="00F365D5" w:rsidRDefault="00DB192D" w:rsidP="00DB192D">
      <w:pPr>
        <w:pStyle w:val="2"/>
        <w:numPr>
          <w:ilvl w:val="1"/>
          <w:numId w:val="5"/>
        </w:numPr>
      </w:pPr>
      <w:bookmarkStart w:id="11" w:name="_Toc477437576"/>
      <w:r>
        <w:rPr>
          <w:rFonts w:hint="eastAsia"/>
        </w:rPr>
        <w:t>在线评教子系统</w:t>
      </w:r>
      <w:bookmarkEnd w:id="11"/>
    </w:p>
    <w:p w:rsidR="00DB192D" w:rsidRDefault="00DB192D" w:rsidP="00DB192D"/>
    <w:p w:rsidR="00DB192D" w:rsidRDefault="00DB192D" w:rsidP="00DB192D">
      <w:pPr>
        <w:rPr>
          <w:rFonts w:hint="eastAsia"/>
        </w:rPr>
      </w:pPr>
    </w:p>
    <w:p w:rsidR="00DB192D" w:rsidRDefault="00DB192D" w:rsidP="00DB192D">
      <w:pPr>
        <w:pStyle w:val="2"/>
        <w:numPr>
          <w:ilvl w:val="1"/>
          <w:numId w:val="5"/>
        </w:numPr>
      </w:pPr>
      <w:bookmarkStart w:id="12" w:name="_Toc477437577"/>
      <w:r>
        <w:rPr>
          <w:rFonts w:hint="eastAsia"/>
        </w:rPr>
        <w:t>在线考试子系统</w:t>
      </w:r>
      <w:bookmarkEnd w:id="12"/>
    </w:p>
    <w:p w:rsidR="00DB192D" w:rsidRDefault="00DB192D" w:rsidP="00DB192D">
      <w:pPr>
        <w:rPr>
          <w:rFonts w:hint="eastAsia"/>
        </w:rPr>
      </w:pPr>
    </w:p>
    <w:p w:rsidR="00DB192D" w:rsidRDefault="00DB192D" w:rsidP="00DB192D"/>
    <w:p w:rsidR="00DB192D" w:rsidRDefault="00DB192D" w:rsidP="003419A9">
      <w:pPr>
        <w:pStyle w:val="2"/>
        <w:numPr>
          <w:ilvl w:val="1"/>
          <w:numId w:val="5"/>
        </w:numPr>
      </w:pPr>
      <w:bookmarkStart w:id="13" w:name="_Toc477437578"/>
      <w:r>
        <w:rPr>
          <w:rFonts w:hint="eastAsia"/>
        </w:rPr>
        <w:t>教务管理子系统</w:t>
      </w:r>
      <w:bookmarkEnd w:id="13"/>
    </w:p>
    <w:p w:rsidR="003419A9" w:rsidRDefault="003419A9" w:rsidP="003419A9"/>
    <w:p w:rsidR="003419A9" w:rsidRDefault="003419A9" w:rsidP="003419A9"/>
    <w:p w:rsidR="003419A9" w:rsidRPr="003419A9" w:rsidRDefault="003419A9" w:rsidP="003419A9">
      <w:pPr>
        <w:rPr>
          <w:rFonts w:hint="eastAsia"/>
        </w:rPr>
      </w:pPr>
    </w:p>
    <w:p w:rsidR="00B3036D" w:rsidRDefault="00B3036D">
      <w:pPr>
        <w:widowControl/>
        <w:spacing w:line="240" w:lineRule="auto"/>
        <w:jc w:val="left"/>
      </w:pPr>
      <w:r>
        <w:br w:type="page"/>
      </w:r>
    </w:p>
    <w:p w:rsidR="00B3036D" w:rsidRDefault="00B3036D" w:rsidP="00B3036D">
      <w:pPr>
        <w:pStyle w:val="1"/>
        <w:numPr>
          <w:ilvl w:val="0"/>
          <w:numId w:val="5"/>
        </w:numPr>
      </w:pPr>
      <w:bookmarkStart w:id="14" w:name="_Toc477437579"/>
      <w:r>
        <w:rPr>
          <w:rFonts w:hint="eastAsia"/>
        </w:rPr>
        <w:lastRenderedPageBreak/>
        <w:t>用户侧功能需求</w:t>
      </w:r>
      <w:bookmarkEnd w:id="14"/>
    </w:p>
    <w:p w:rsidR="007416A3" w:rsidRDefault="007416A3" w:rsidP="007416A3"/>
    <w:p w:rsidR="00352C5D" w:rsidRDefault="00352C5D" w:rsidP="007416A3"/>
    <w:p w:rsidR="00352C5D" w:rsidRDefault="00352C5D" w:rsidP="00352C5D">
      <w:pPr>
        <w:pStyle w:val="2"/>
        <w:numPr>
          <w:ilvl w:val="1"/>
          <w:numId w:val="5"/>
        </w:numPr>
      </w:pPr>
      <w:bookmarkStart w:id="15" w:name="_Toc477437580"/>
      <w:r>
        <w:rPr>
          <w:rFonts w:hint="eastAsia"/>
        </w:rPr>
        <w:t>在线评教子系统</w:t>
      </w:r>
      <w:bookmarkEnd w:id="15"/>
    </w:p>
    <w:p w:rsidR="00352C5D" w:rsidRDefault="00352C5D" w:rsidP="00352C5D"/>
    <w:p w:rsidR="00352C5D" w:rsidRDefault="00352C5D" w:rsidP="00352C5D"/>
    <w:p w:rsidR="00352C5D" w:rsidRDefault="00352C5D" w:rsidP="00352C5D">
      <w:pPr>
        <w:pStyle w:val="2"/>
        <w:numPr>
          <w:ilvl w:val="1"/>
          <w:numId w:val="5"/>
        </w:numPr>
      </w:pPr>
      <w:bookmarkStart w:id="16" w:name="_Toc477437581"/>
      <w:r>
        <w:rPr>
          <w:rFonts w:hint="eastAsia"/>
        </w:rPr>
        <w:t>在线考试子系统</w:t>
      </w:r>
      <w:bookmarkEnd w:id="16"/>
    </w:p>
    <w:p w:rsidR="00352C5D" w:rsidRDefault="00352C5D" w:rsidP="00352C5D"/>
    <w:p w:rsidR="00352C5D" w:rsidRDefault="00352C5D" w:rsidP="00352C5D"/>
    <w:p w:rsidR="00352C5D" w:rsidRPr="00352C5D" w:rsidRDefault="00352C5D" w:rsidP="00352C5D">
      <w:pPr>
        <w:pStyle w:val="2"/>
        <w:rPr>
          <w:rFonts w:hint="eastAsia"/>
        </w:rPr>
      </w:pPr>
      <w:bookmarkStart w:id="17" w:name="_Toc477437582"/>
      <w:r>
        <w:rPr>
          <w:rFonts w:hint="eastAsia"/>
        </w:rPr>
        <w:t>7.3</w:t>
      </w:r>
      <w:r>
        <w:t xml:space="preserve"> </w:t>
      </w:r>
      <w:r>
        <w:rPr>
          <w:rFonts w:hint="eastAsia"/>
        </w:rPr>
        <w:t>教务管理子系统</w:t>
      </w:r>
      <w:bookmarkEnd w:id="17"/>
    </w:p>
    <w:p w:rsidR="00352C5D" w:rsidRDefault="00352C5D" w:rsidP="007416A3"/>
    <w:p w:rsidR="00352C5D" w:rsidRDefault="00352C5D" w:rsidP="007416A3"/>
    <w:p w:rsidR="00352C5D" w:rsidRPr="007416A3" w:rsidRDefault="00352C5D" w:rsidP="007416A3">
      <w:pPr>
        <w:rPr>
          <w:rFonts w:hint="eastAsia"/>
        </w:rPr>
      </w:pPr>
    </w:p>
    <w:p w:rsidR="00B3036D" w:rsidRDefault="00B3036D">
      <w:pPr>
        <w:widowControl/>
        <w:spacing w:line="240" w:lineRule="auto"/>
        <w:jc w:val="left"/>
      </w:pPr>
      <w:r>
        <w:br w:type="page"/>
      </w:r>
    </w:p>
    <w:p w:rsidR="00B3036D" w:rsidRDefault="00BF6CE7" w:rsidP="00BF6CE7">
      <w:pPr>
        <w:pStyle w:val="1"/>
        <w:numPr>
          <w:ilvl w:val="0"/>
          <w:numId w:val="5"/>
        </w:numPr>
      </w:pPr>
      <w:bookmarkStart w:id="18" w:name="_Toc477437583"/>
      <w:r>
        <w:rPr>
          <w:rFonts w:hint="eastAsia"/>
        </w:rPr>
        <w:lastRenderedPageBreak/>
        <w:t>平台通用功能需求</w:t>
      </w:r>
      <w:bookmarkEnd w:id="18"/>
    </w:p>
    <w:p w:rsidR="00BF6CE7" w:rsidRDefault="00BF6CE7">
      <w:pPr>
        <w:widowControl/>
        <w:spacing w:line="240" w:lineRule="auto"/>
        <w:jc w:val="left"/>
      </w:pPr>
      <w:r>
        <w:br w:type="page"/>
      </w:r>
    </w:p>
    <w:p w:rsidR="00BF6CE7" w:rsidRDefault="00BF6CE7" w:rsidP="00BF6CE7">
      <w:pPr>
        <w:pStyle w:val="1"/>
        <w:numPr>
          <w:ilvl w:val="0"/>
          <w:numId w:val="5"/>
        </w:numPr>
      </w:pPr>
      <w:bookmarkStart w:id="19" w:name="_Toc477437584"/>
      <w:r>
        <w:rPr>
          <w:rFonts w:hint="eastAsia"/>
        </w:rPr>
        <w:lastRenderedPageBreak/>
        <w:t>非功能性需求</w:t>
      </w:r>
      <w:bookmarkEnd w:id="19"/>
    </w:p>
    <w:p w:rsidR="00BF6CE7" w:rsidRDefault="00BF6CE7">
      <w:pPr>
        <w:widowControl/>
        <w:spacing w:line="240" w:lineRule="auto"/>
        <w:jc w:val="left"/>
      </w:pPr>
      <w:r>
        <w:br w:type="page"/>
      </w:r>
    </w:p>
    <w:p w:rsidR="00BF6CE7" w:rsidRDefault="00BF6CE7" w:rsidP="00BF6CE7">
      <w:pPr>
        <w:pStyle w:val="1"/>
      </w:pPr>
      <w:bookmarkStart w:id="20" w:name="_Toc477437585"/>
      <w:r>
        <w:rPr>
          <w:rFonts w:hint="eastAsia"/>
        </w:rPr>
        <w:lastRenderedPageBreak/>
        <w:t>附录</w:t>
      </w:r>
      <w:bookmarkEnd w:id="20"/>
    </w:p>
    <w:p w:rsidR="00BF6CE7" w:rsidRPr="00BF6CE7" w:rsidRDefault="00BF6CE7" w:rsidP="00BF6CE7">
      <w:pPr>
        <w:rPr>
          <w:rFonts w:hint="eastAsia"/>
        </w:rPr>
      </w:pPr>
    </w:p>
    <w:sectPr w:rsidR="00BF6CE7" w:rsidRPr="00BF6CE7" w:rsidSect="00F34F67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32C8" w:rsidRDefault="007C32C8" w:rsidP="00E612D0">
      <w:pPr>
        <w:spacing w:line="240" w:lineRule="auto"/>
      </w:pPr>
      <w:r>
        <w:separator/>
      </w:r>
    </w:p>
  </w:endnote>
  <w:endnote w:type="continuationSeparator" w:id="0">
    <w:p w:rsidR="007C32C8" w:rsidRDefault="007C32C8" w:rsidP="00E612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32C8" w:rsidRDefault="007C32C8" w:rsidP="00E612D0">
      <w:pPr>
        <w:spacing w:line="240" w:lineRule="auto"/>
      </w:pPr>
      <w:r>
        <w:separator/>
      </w:r>
    </w:p>
  </w:footnote>
  <w:footnote w:type="continuationSeparator" w:id="0">
    <w:p w:rsidR="007C32C8" w:rsidRDefault="007C32C8" w:rsidP="00E612D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6544D"/>
    <w:multiLevelType w:val="hybridMultilevel"/>
    <w:tmpl w:val="9544CEDA"/>
    <w:lvl w:ilvl="0" w:tplc="6B74AF3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3B6320"/>
    <w:multiLevelType w:val="hybridMultilevel"/>
    <w:tmpl w:val="F988744A"/>
    <w:lvl w:ilvl="0" w:tplc="6B74AF30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007764B"/>
    <w:multiLevelType w:val="multilevel"/>
    <w:tmpl w:val="62EA30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4981C7C"/>
    <w:multiLevelType w:val="hybridMultilevel"/>
    <w:tmpl w:val="F752B04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36B201B0"/>
    <w:multiLevelType w:val="hybridMultilevel"/>
    <w:tmpl w:val="C87AA98A"/>
    <w:lvl w:ilvl="0" w:tplc="6B74AF3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4081F41"/>
    <w:multiLevelType w:val="hybridMultilevel"/>
    <w:tmpl w:val="6904605A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4CF3E3C"/>
    <w:multiLevelType w:val="hybridMultilevel"/>
    <w:tmpl w:val="9F38C4D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5DE60A70"/>
    <w:multiLevelType w:val="hybridMultilevel"/>
    <w:tmpl w:val="2D78BFC8"/>
    <w:lvl w:ilvl="0" w:tplc="5FEAE8F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EA341F"/>
    <w:multiLevelType w:val="hybridMultilevel"/>
    <w:tmpl w:val="8584A1F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705653E9"/>
    <w:multiLevelType w:val="hybridMultilevel"/>
    <w:tmpl w:val="9E16337E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4FF8736E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DB503C5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687CE43E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9956038E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C036905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183AA710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BC4C264E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CDC22C22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A334670"/>
    <w:multiLevelType w:val="multilevel"/>
    <w:tmpl w:val="26944AA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7E4F79E2"/>
    <w:multiLevelType w:val="hybridMultilevel"/>
    <w:tmpl w:val="652CA0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7"/>
  </w:num>
  <w:num w:numId="5">
    <w:abstractNumId w:val="2"/>
  </w:num>
  <w:num w:numId="6">
    <w:abstractNumId w:val="6"/>
  </w:num>
  <w:num w:numId="7">
    <w:abstractNumId w:val="8"/>
  </w:num>
  <w:num w:numId="8">
    <w:abstractNumId w:val="11"/>
  </w:num>
  <w:num w:numId="9">
    <w:abstractNumId w:val="1"/>
  </w:num>
  <w:num w:numId="10">
    <w:abstractNumId w:val="4"/>
  </w:num>
  <w:num w:numId="11">
    <w:abstractNumId w:val="0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25BD"/>
    <w:rsid w:val="000017E3"/>
    <w:rsid w:val="0002182E"/>
    <w:rsid w:val="000241AF"/>
    <w:rsid w:val="00025084"/>
    <w:rsid w:val="000263D3"/>
    <w:rsid w:val="000278EC"/>
    <w:rsid w:val="00030950"/>
    <w:rsid w:val="00035F79"/>
    <w:rsid w:val="000474ED"/>
    <w:rsid w:val="00066B6B"/>
    <w:rsid w:val="00071773"/>
    <w:rsid w:val="00071C33"/>
    <w:rsid w:val="000733A6"/>
    <w:rsid w:val="00081837"/>
    <w:rsid w:val="00087C37"/>
    <w:rsid w:val="00090C39"/>
    <w:rsid w:val="000A3223"/>
    <w:rsid w:val="000A6ED3"/>
    <w:rsid w:val="000C09C6"/>
    <w:rsid w:val="000D7834"/>
    <w:rsid w:val="000E1A0A"/>
    <w:rsid w:val="000E1F58"/>
    <w:rsid w:val="001047B0"/>
    <w:rsid w:val="001055D0"/>
    <w:rsid w:val="00112E3F"/>
    <w:rsid w:val="001227D3"/>
    <w:rsid w:val="00122C05"/>
    <w:rsid w:val="00124A60"/>
    <w:rsid w:val="001344FB"/>
    <w:rsid w:val="00145192"/>
    <w:rsid w:val="0015038C"/>
    <w:rsid w:val="00172B94"/>
    <w:rsid w:val="00184A9F"/>
    <w:rsid w:val="00185887"/>
    <w:rsid w:val="00195B88"/>
    <w:rsid w:val="001B1235"/>
    <w:rsid w:val="001B44E8"/>
    <w:rsid w:val="001C36C7"/>
    <w:rsid w:val="001C39D8"/>
    <w:rsid w:val="001C4430"/>
    <w:rsid w:val="001E46D7"/>
    <w:rsid w:val="001E4D0E"/>
    <w:rsid w:val="001E694F"/>
    <w:rsid w:val="001F1879"/>
    <w:rsid w:val="0020178B"/>
    <w:rsid w:val="0020212B"/>
    <w:rsid w:val="002050A6"/>
    <w:rsid w:val="002064E3"/>
    <w:rsid w:val="00216C91"/>
    <w:rsid w:val="0022126E"/>
    <w:rsid w:val="00231938"/>
    <w:rsid w:val="00233378"/>
    <w:rsid w:val="00234648"/>
    <w:rsid w:val="00235117"/>
    <w:rsid w:val="0023571E"/>
    <w:rsid w:val="00236F74"/>
    <w:rsid w:val="00247168"/>
    <w:rsid w:val="0025140F"/>
    <w:rsid w:val="002533E3"/>
    <w:rsid w:val="00254852"/>
    <w:rsid w:val="002850C3"/>
    <w:rsid w:val="002917C7"/>
    <w:rsid w:val="002A1271"/>
    <w:rsid w:val="002A3F2E"/>
    <w:rsid w:val="002A4C42"/>
    <w:rsid w:val="002B33D5"/>
    <w:rsid w:val="002B3FCC"/>
    <w:rsid w:val="002C19A7"/>
    <w:rsid w:val="002C2B27"/>
    <w:rsid w:val="002C75E4"/>
    <w:rsid w:val="002D21AB"/>
    <w:rsid w:val="002E1B07"/>
    <w:rsid w:val="002E5F53"/>
    <w:rsid w:val="00302DE3"/>
    <w:rsid w:val="00303AF9"/>
    <w:rsid w:val="0032033A"/>
    <w:rsid w:val="00323940"/>
    <w:rsid w:val="00331A29"/>
    <w:rsid w:val="00332B9E"/>
    <w:rsid w:val="003419A9"/>
    <w:rsid w:val="0035093A"/>
    <w:rsid w:val="00352C5D"/>
    <w:rsid w:val="00357435"/>
    <w:rsid w:val="00364034"/>
    <w:rsid w:val="003663BC"/>
    <w:rsid w:val="00367927"/>
    <w:rsid w:val="00395F71"/>
    <w:rsid w:val="003A6499"/>
    <w:rsid w:val="003A6AFF"/>
    <w:rsid w:val="003B69D7"/>
    <w:rsid w:val="003B7575"/>
    <w:rsid w:val="003D298A"/>
    <w:rsid w:val="003E5264"/>
    <w:rsid w:val="003E5FE1"/>
    <w:rsid w:val="003F16A8"/>
    <w:rsid w:val="003F3C34"/>
    <w:rsid w:val="003F3E4C"/>
    <w:rsid w:val="003F4267"/>
    <w:rsid w:val="003F69F1"/>
    <w:rsid w:val="003F78B5"/>
    <w:rsid w:val="00404FF4"/>
    <w:rsid w:val="0040503D"/>
    <w:rsid w:val="00406647"/>
    <w:rsid w:val="004139EB"/>
    <w:rsid w:val="00415919"/>
    <w:rsid w:val="0041667D"/>
    <w:rsid w:val="00440623"/>
    <w:rsid w:val="00450710"/>
    <w:rsid w:val="0045303E"/>
    <w:rsid w:val="00456032"/>
    <w:rsid w:val="00466232"/>
    <w:rsid w:val="00474291"/>
    <w:rsid w:val="0049012A"/>
    <w:rsid w:val="00491794"/>
    <w:rsid w:val="004B5A32"/>
    <w:rsid w:val="004B5D01"/>
    <w:rsid w:val="004C2033"/>
    <w:rsid w:val="004E387C"/>
    <w:rsid w:val="004E573D"/>
    <w:rsid w:val="004F4088"/>
    <w:rsid w:val="004F47D3"/>
    <w:rsid w:val="004F7C00"/>
    <w:rsid w:val="005014EB"/>
    <w:rsid w:val="00503C34"/>
    <w:rsid w:val="00505773"/>
    <w:rsid w:val="00506B1D"/>
    <w:rsid w:val="0052023F"/>
    <w:rsid w:val="00522745"/>
    <w:rsid w:val="00532079"/>
    <w:rsid w:val="00542281"/>
    <w:rsid w:val="005432BA"/>
    <w:rsid w:val="00547295"/>
    <w:rsid w:val="005519D5"/>
    <w:rsid w:val="00551DD7"/>
    <w:rsid w:val="00555B4D"/>
    <w:rsid w:val="005733F9"/>
    <w:rsid w:val="00582007"/>
    <w:rsid w:val="00584134"/>
    <w:rsid w:val="005866F8"/>
    <w:rsid w:val="00594F14"/>
    <w:rsid w:val="005973CC"/>
    <w:rsid w:val="005A69BD"/>
    <w:rsid w:val="005B455F"/>
    <w:rsid w:val="005B4E5C"/>
    <w:rsid w:val="005D04A5"/>
    <w:rsid w:val="005D5F0B"/>
    <w:rsid w:val="005E0663"/>
    <w:rsid w:val="005E4453"/>
    <w:rsid w:val="005E5AC8"/>
    <w:rsid w:val="005E77CA"/>
    <w:rsid w:val="006058D4"/>
    <w:rsid w:val="0060754E"/>
    <w:rsid w:val="00614835"/>
    <w:rsid w:val="00617CA1"/>
    <w:rsid w:val="00622179"/>
    <w:rsid w:val="00630AF9"/>
    <w:rsid w:val="00636C67"/>
    <w:rsid w:val="006401EC"/>
    <w:rsid w:val="00641B14"/>
    <w:rsid w:val="006546E6"/>
    <w:rsid w:val="00661581"/>
    <w:rsid w:val="00663C48"/>
    <w:rsid w:val="00671773"/>
    <w:rsid w:val="00673279"/>
    <w:rsid w:val="00675A11"/>
    <w:rsid w:val="0068540E"/>
    <w:rsid w:val="0068783E"/>
    <w:rsid w:val="00687D7A"/>
    <w:rsid w:val="006948FE"/>
    <w:rsid w:val="006A5D39"/>
    <w:rsid w:val="006A6D25"/>
    <w:rsid w:val="006A718B"/>
    <w:rsid w:val="006A71ED"/>
    <w:rsid w:val="006B02E5"/>
    <w:rsid w:val="006B1923"/>
    <w:rsid w:val="006C4C27"/>
    <w:rsid w:val="006D7648"/>
    <w:rsid w:val="006E160A"/>
    <w:rsid w:val="006F6F56"/>
    <w:rsid w:val="006F769D"/>
    <w:rsid w:val="0070353D"/>
    <w:rsid w:val="00707A39"/>
    <w:rsid w:val="007164E5"/>
    <w:rsid w:val="007221B9"/>
    <w:rsid w:val="00726183"/>
    <w:rsid w:val="00734173"/>
    <w:rsid w:val="007416A3"/>
    <w:rsid w:val="00745BBA"/>
    <w:rsid w:val="00752683"/>
    <w:rsid w:val="007532CC"/>
    <w:rsid w:val="00756AD9"/>
    <w:rsid w:val="00775D07"/>
    <w:rsid w:val="00780B1D"/>
    <w:rsid w:val="0078224F"/>
    <w:rsid w:val="00782430"/>
    <w:rsid w:val="00782A6A"/>
    <w:rsid w:val="007969DB"/>
    <w:rsid w:val="007A3222"/>
    <w:rsid w:val="007A47F4"/>
    <w:rsid w:val="007B0983"/>
    <w:rsid w:val="007B2499"/>
    <w:rsid w:val="007C32C8"/>
    <w:rsid w:val="007D4854"/>
    <w:rsid w:val="007E036A"/>
    <w:rsid w:val="007E04E2"/>
    <w:rsid w:val="007E1EC9"/>
    <w:rsid w:val="007F5165"/>
    <w:rsid w:val="007F5D2F"/>
    <w:rsid w:val="008076C2"/>
    <w:rsid w:val="00807B5D"/>
    <w:rsid w:val="008123CE"/>
    <w:rsid w:val="00812869"/>
    <w:rsid w:val="008268C4"/>
    <w:rsid w:val="00827B7A"/>
    <w:rsid w:val="008478F7"/>
    <w:rsid w:val="008504FE"/>
    <w:rsid w:val="0085442B"/>
    <w:rsid w:val="00864732"/>
    <w:rsid w:val="00880ACD"/>
    <w:rsid w:val="008955FD"/>
    <w:rsid w:val="008976B2"/>
    <w:rsid w:val="008A1927"/>
    <w:rsid w:val="008A4870"/>
    <w:rsid w:val="008B0E3A"/>
    <w:rsid w:val="008B4257"/>
    <w:rsid w:val="008B6B6C"/>
    <w:rsid w:val="008C5B63"/>
    <w:rsid w:val="008D048D"/>
    <w:rsid w:val="008D5D6C"/>
    <w:rsid w:val="008D622E"/>
    <w:rsid w:val="008D7790"/>
    <w:rsid w:val="008E0495"/>
    <w:rsid w:val="008E0585"/>
    <w:rsid w:val="008E080B"/>
    <w:rsid w:val="008F574B"/>
    <w:rsid w:val="009007FB"/>
    <w:rsid w:val="00900AAD"/>
    <w:rsid w:val="00910561"/>
    <w:rsid w:val="0091682F"/>
    <w:rsid w:val="009204F8"/>
    <w:rsid w:val="00930709"/>
    <w:rsid w:val="0093703F"/>
    <w:rsid w:val="0094732C"/>
    <w:rsid w:val="00956A5F"/>
    <w:rsid w:val="00963AF1"/>
    <w:rsid w:val="0096555D"/>
    <w:rsid w:val="00965BEC"/>
    <w:rsid w:val="00977DF0"/>
    <w:rsid w:val="009829AF"/>
    <w:rsid w:val="009B1192"/>
    <w:rsid w:val="009B3EA5"/>
    <w:rsid w:val="009B7A61"/>
    <w:rsid w:val="009C13F9"/>
    <w:rsid w:val="009C581B"/>
    <w:rsid w:val="009D0B45"/>
    <w:rsid w:val="009D379F"/>
    <w:rsid w:val="009D5008"/>
    <w:rsid w:val="009D5A2D"/>
    <w:rsid w:val="009F6A90"/>
    <w:rsid w:val="00A1100B"/>
    <w:rsid w:val="00A21D37"/>
    <w:rsid w:val="00A2767A"/>
    <w:rsid w:val="00A3018D"/>
    <w:rsid w:val="00A32177"/>
    <w:rsid w:val="00A46D43"/>
    <w:rsid w:val="00A516BD"/>
    <w:rsid w:val="00A51AFF"/>
    <w:rsid w:val="00A5420B"/>
    <w:rsid w:val="00A620F8"/>
    <w:rsid w:val="00A74714"/>
    <w:rsid w:val="00A93161"/>
    <w:rsid w:val="00AC2CB2"/>
    <w:rsid w:val="00AC5E37"/>
    <w:rsid w:val="00AE28E9"/>
    <w:rsid w:val="00AE3208"/>
    <w:rsid w:val="00AE490F"/>
    <w:rsid w:val="00B052F5"/>
    <w:rsid w:val="00B14EF8"/>
    <w:rsid w:val="00B165CF"/>
    <w:rsid w:val="00B17876"/>
    <w:rsid w:val="00B207FB"/>
    <w:rsid w:val="00B3036D"/>
    <w:rsid w:val="00B30D9D"/>
    <w:rsid w:val="00B361C6"/>
    <w:rsid w:val="00B415C8"/>
    <w:rsid w:val="00B53E8A"/>
    <w:rsid w:val="00B6652E"/>
    <w:rsid w:val="00B677BE"/>
    <w:rsid w:val="00B77378"/>
    <w:rsid w:val="00B87B75"/>
    <w:rsid w:val="00BB1B1D"/>
    <w:rsid w:val="00BB78BA"/>
    <w:rsid w:val="00BC4CC7"/>
    <w:rsid w:val="00BC698F"/>
    <w:rsid w:val="00BD1C14"/>
    <w:rsid w:val="00BD2E16"/>
    <w:rsid w:val="00BD4B90"/>
    <w:rsid w:val="00BD7FEE"/>
    <w:rsid w:val="00BF6CE7"/>
    <w:rsid w:val="00C01E63"/>
    <w:rsid w:val="00C05ABE"/>
    <w:rsid w:val="00C05D6F"/>
    <w:rsid w:val="00C13C13"/>
    <w:rsid w:val="00C14164"/>
    <w:rsid w:val="00C16B6C"/>
    <w:rsid w:val="00C22803"/>
    <w:rsid w:val="00C25100"/>
    <w:rsid w:val="00C30EC1"/>
    <w:rsid w:val="00C36444"/>
    <w:rsid w:val="00C40407"/>
    <w:rsid w:val="00C41AD8"/>
    <w:rsid w:val="00C511E6"/>
    <w:rsid w:val="00C627A0"/>
    <w:rsid w:val="00C649A9"/>
    <w:rsid w:val="00C93896"/>
    <w:rsid w:val="00C9584F"/>
    <w:rsid w:val="00CA6D0D"/>
    <w:rsid w:val="00CB4A16"/>
    <w:rsid w:val="00CE36A3"/>
    <w:rsid w:val="00CE36F6"/>
    <w:rsid w:val="00CE4E44"/>
    <w:rsid w:val="00CF09C6"/>
    <w:rsid w:val="00CF0E6D"/>
    <w:rsid w:val="00D1343E"/>
    <w:rsid w:val="00D1361D"/>
    <w:rsid w:val="00D13848"/>
    <w:rsid w:val="00D27E2F"/>
    <w:rsid w:val="00D34B18"/>
    <w:rsid w:val="00D41D8E"/>
    <w:rsid w:val="00D51967"/>
    <w:rsid w:val="00D54E2F"/>
    <w:rsid w:val="00D63D6C"/>
    <w:rsid w:val="00D71132"/>
    <w:rsid w:val="00D752FB"/>
    <w:rsid w:val="00D76293"/>
    <w:rsid w:val="00D76450"/>
    <w:rsid w:val="00D77C60"/>
    <w:rsid w:val="00D8047C"/>
    <w:rsid w:val="00D82958"/>
    <w:rsid w:val="00D860AD"/>
    <w:rsid w:val="00D911AC"/>
    <w:rsid w:val="00DA0586"/>
    <w:rsid w:val="00DA25BD"/>
    <w:rsid w:val="00DA5C34"/>
    <w:rsid w:val="00DB07FD"/>
    <w:rsid w:val="00DB192D"/>
    <w:rsid w:val="00DC4A9C"/>
    <w:rsid w:val="00DC6FCC"/>
    <w:rsid w:val="00DC7B05"/>
    <w:rsid w:val="00DF77E4"/>
    <w:rsid w:val="00DF7930"/>
    <w:rsid w:val="00E01FD1"/>
    <w:rsid w:val="00E04259"/>
    <w:rsid w:val="00E04A56"/>
    <w:rsid w:val="00E04C4D"/>
    <w:rsid w:val="00E20093"/>
    <w:rsid w:val="00E24CF3"/>
    <w:rsid w:val="00E26139"/>
    <w:rsid w:val="00E34FAF"/>
    <w:rsid w:val="00E36D02"/>
    <w:rsid w:val="00E37678"/>
    <w:rsid w:val="00E52560"/>
    <w:rsid w:val="00E525DA"/>
    <w:rsid w:val="00E553AB"/>
    <w:rsid w:val="00E612D0"/>
    <w:rsid w:val="00E62BC2"/>
    <w:rsid w:val="00E6526E"/>
    <w:rsid w:val="00E71A15"/>
    <w:rsid w:val="00E76C0C"/>
    <w:rsid w:val="00E84662"/>
    <w:rsid w:val="00E900BD"/>
    <w:rsid w:val="00E93672"/>
    <w:rsid w:val="00E93C86"/>
    <w:rsid w:val="00EA0EA1"/>
    <w:rsid w:val="00EA23CC"/>
    <w:rsid w:val="00EB4695"/>
    <w:rsid w:val="00EE3AB2"/>
    <w:rsid w:val="00F06FD4"/>
    <w:rsid w:val="00F074BB"/>
    <w:rsid w:val="00F15364"/>
    <w:rsid w:val="00F1597B"/>
    <w:rsid w:val="00F15F13"/>
    <w:rsid w:val="00F34F67"/>
    <w:rsid w:val="00F365D5"/>
    <w:rsid w:val="00F43963"/>
    <w:rsid w:val="00F53D75"/>
    <w:rsid w:val="00F622DE"/>
    <w:rsid w:val="00F75452"/>
    <w:rsid w:val="00F81081"/>
    <w:rsid w:val="00FB1C32"/>
    <w:rsid w:val="00FC03CD"/>
    <w:rsid w:val="00FC25E3"/>
    <w:rsid w:val="00FC3299"/>
    <w:rsid w:val="00FC4500"/>
    <w:rsid w:val="00FC5277"/>
    <w:rsid w:val="00FD129B"/>
    <w:rsid w:val="00FD6B92"/>
    <w:rsid w:val="00FE4C3F"/>
    <w:rsid w:val="00FE5215"/>
    <w:rsid w:val="00FE712B"/>
    <w:rsid w:val="00FE79B7"/>
    <w:rsid w:val="00FF0C36"/>
    <w:rsid w:val="00FF2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72468E"/>
  <w15:chartTrackingRefBased/>
  <w15:docId w15:val="{608ED6DA-671F-4534-846F-A880591D5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612D0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221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100B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E1F58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B3EA5"/>
    <w:pPr>
      <w:keepNext/>
      <w:keepLines/>
      <w:spacing w:before="280" w:after="290" w:line="376" w:lineRule="auto"/>
      <w:outlineLvl w:val="3"/>
    </w:pPr>
    <w:rPr>
      <w:rFonts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F34F67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F34F67"/>
    <w:rPr>
      <w:kern w:val="0"/>
      <w:sz w:val="22"/>
    </w:rPr>
  </w:style>
  <w:style w:type="paragraph" w:customStyle="1" w:styleId="a5">
    <w:name w:val="目录"/>
    <w:basedOn w:val="a"/>
    <w:rsid w:val="00F34F67"/>
    <w:pPr>
      <w:jc w:val="center"/>
    </w:pPr>
    <w:rPr>
      <w:rFonts w:ascii="黑体" w:cs="宋体"/>
      <w:b/>
      <w:sz w:val="32"/>
      <w:szCs w:val="20"/>
    </w:rPr>
  </w:style>
  <w:style w:type="paragraph" w:styleId="a6">
    <w:name w:val="header"/>
    <w:aliases w:val="Ò³Ã¼,h,上海中望标准页眉,样式2,ho,header odd,Header bold"/>
    <w:basedOn w:val="a"/>
    <w:link w:val="a7"/>
    <w:uiPriority w:val="99"/>
    <w:unhideWhenUsed/>
    <w:rsid w:val="00F34F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cs="Times New Roman"/>
      <w:sz w:val="18"/>
      <w:szCs w:val="18"/>
    </w:rPr>
  </w:style>
  <w:style w:type="character" w:customStyle="1" w:styleId="a7">
    <w:name w:val="页眉 字符"/>
    <w:aliases w:val="Ò³Ã¼ 字符,h 字符,上海中望标准页眉 字符,样式2 字符,ho 字符,header odd 字符,Header bold 字符"/>
    <w:basedOn w:val="a0"/>
    <w:link w:val="a6"/>
    <w:uiPriority w:val="99"/>
    <w:rsid w:val="00F34F67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622179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1100B"/>
    <w:rPr>
      <w:rFonts w:ascii="Times New Roman" w:eastAsia="宋体" w:hAnsi="Times New Roman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172B9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qFormat/>
    <w:rsid w:val="000E1F58"/>
    <w:rPr>
      <w:rFonts w:ascii="Times New Roman" w:eastAsia="宋体" w:hAnsi="Times New Roman"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5093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5093A"/>
  </w:style>
  <w:style w:type="paragraph" w:styleId="21">
    <w:name w:val="toc 2"/>
    <w:basedOn w:val="a"/>
    <w:next w:val="a"/>
    <w:autoRedefine/>
    <w:uiPriority w:val="39"/>
    <w:unhideWhenUsed/>
    <w:rsid w:val="0035093A"/>
    <w:pPr>
      <w:ind w:leftChars="200" w:left="420"/>
    </w:pPr>
  </w:style>
  <w:style w:type="character" w:styleId="a9">
    <w:name w:val="Hyperlink"/>
    <w:basedOn w:val="a0"/>
    <w:uiPriority w:val="99"/>
    <w:unhideWhenUsed/>
    <w:rsid w:val="0035093A"/>
    <w:rPr>
      <w:color w:val="0563C1" w:themeColor="hyperlink"/>
      <w:u w:val="single"/>
    </w:rPr>
  </w:style>
  <w:style w:type="paragraph" w:styleId="aa">
    <w:name w:val="footer"/>
    <w:basedOn w:val="a"/>
    <w:link w:val="ab"/>
    <w:uiPriority w:val="99"/>
    <w:unhideWhenUsed/>
    <w:rsid w:val="00E612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612D0"/>
    <w:rPr>
      <w:rFonts w:ascii="Times New Roman" w:eastAsia="宋体" w:hAnsi="Times New Roman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066B6B"/>
    <w:pPr>
      <w:ind w:leftChars="400" w:left="840"/>
    </w:pPr>
  </w:style>
  <w:style w:type="paragraph" w:styleId="ac">
    <w:name w:val="Balloon Text"/>
    <w:basedOn w:val="a"/>
    <w:link w:val="ad"/>
    <w:uiPriority w:val="99"/>
    <w:semiHidden/>
    <w:unhideWhenUsed/>
    <w:rsid w:val="008E0585"/>
    <w:pPr>
      <w:spacing w:line="240" w:lineRule="auto"/>
    </w:pPr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8E0585"/>
    <w:rPr>
      <w:rFonts w:ascii="Times New Roman" w:eastAsia="宋体" w:hAnsi="Times New Roman"/>
      <w:sz w:val="18"/>
      <w:szCs w:val="18"/>
    </w:rPr>
  </w:style>
  <w:style w:type="table" w:styleId="ae">
    <w:name w:val="Table Grid"/>
    <w:basedOn w:val="a1"/>
    <w:uiPriority w:val="39"/>
    <w:rsid w:val="00E525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表文"/>
    <w:basedOn w:val="a"/>
    <w:rsid w:val="00DC4A9C"/>
    <w:pPr>
      <w:adjustRightInd w:val="0"/>
      <w:snapToGrid w:val="0"/>
      <w:spacing w:line="280" w:lineRule="atLeast"/>
      <w:textAlignment w:val="center"/>
    </w:pPr>
    <w:rPr>
      <w:rFonts w:cs="Times New Roman"/>
      <w:kern w:val="21"/>
      <w:position w:val="12"/>
      <w:sz w:val="15"/>
      <w:szCs w:val="20"/>
    </w:rPr>
  </w:style>
  <w:style w:type="paragraph" w:customStyle="1" w:styleId="12">
    <w:name w:val="列出段落1"/>
    <w:basedOn w:val="a"/>
    <w:qFormat/>
    <w:rsid w:val="00DC4A9C"/>
    <w:pPr>
      <w:spacing w:line="240" w:lineRule="auto"/>
      <w:ind w:firstLineChars="200" w:firstLine="420"/>
    </w:pPr>
    <w:rPr>
      <w:rFonts w:ascii="Calibri" w:hAnsi="Calibri" w:cs="Times New Roman"/>
      <w:sz w:val="21"/>
      <w:szCs w:val="20"/>
    </w:rPr>
  </w:style>
  <w:style w:type="character" w:customStyle="1" w:styleId="40">
    <w:name w:val="标题 4 字符"/>
    <w:basedOn w:val="a0"/>
    <w:link w:val="4"/>
    <w:uiPriority w:val="9"/>
    <w:rsid w:val="009B3EA5"/>
    <w:rPr>
      <w:rFonts w:ascii="Times New Roman" w:eastAsia="宋体" w:hAnsi="Times New Roman" w:cstheme="majorBidi"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4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44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1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ti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ti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.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C7D7366-C41B-4BDE-9D36-DC4CDE2B2F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9</TotalTime>
  <Pages>13</Pages>
  <Words>519</Words>
  <Characters>2964</Characters>
  <Application>Microsoft Office Word</Application>
  <DocSecurity>0</DocSecurity>
  <Lines>24</Lines>
  <Paragraphs>6</Paragraphs>
  <ScaleCrop>false</ScaleCrop>
  <Manager>陈琨</Manager>
  <Company>瑞才教育</Company>
  <LinksUpToDate>false</LinksUpToDate>
  <CharactersWithSpaces>3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瑞才教育教学管理平台用户需求规格说明书</dc:title>
  <dc:subject>用户需求规格说明书</dc:subject>
  <dc:creator>陈琨</dc:creator>
  <cp:keywords/>
  <dc:description/>
  <cp:lastModifiedBy>lws</cp:lastModifiedBy>
  <cp:revision>286</cp:revision>
  <cp:lastPrinted>2017-03-11T07:57:00Z</cp:lastPrinted>
  <dcterms:created xsi:type="dcterms:W3CDTF">2017-03-09T00:33:00Z</dcterms:created>
  <dcterms:modified xsi:type="dcterms:W3CDTF">2017-03-16T06:24:00Z</dcterms:modified>
  <cp:version>V0.1</cp:version>
</cp:coreProperties>
</file>